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B018B48" w14:textId="77777777" w:rsidR="00722150" w:rsidRPr="00752B13" w:rsidRDefault="00722150" w:rsidP="00722150">
      <w:pPr>
        <w:spacing w:afterLines="1200" w:after="3744"/>
        <w:rPr>
          <w:rFonts w:ascii="宋体" w:hAnsi="宋体" w:cs="Arial" w:hint="eastAsia"/>
          <w:sz w:val="24"/>
          <w:szCs w:val="24"/>
        </w:rPr>
      </w:pPr>
    </w:p>
    <w:p w14:paraId="35492997" w14:textId="447A9D99" w:rsidR="00722150" w:rsidRPr="00752B13" w:rsidRDefault="00D76ABB" w:rsidP="00661C8D">
      <w:pPr>
        <w:jc w:val="center"/>
        <w:rPr>
          <w:rFonts w:ascii="宋体" w:hAnsi="宋体" w:cs="Arial"/>
          <w:b/>
          <w:sz w:val="24"/>
          <w:szCs w:val="24"/>
        </w:rPr>
      </w:pPr>
      <w:r w:rsidRPr="00D76ABB">
        <w:rPr>
          <w:rFonts w:ascii="宋体" w:hAnsi="宋体" w:hint="eastAsia"/>
          <w:b/>
          <w:color w:val="000000"/>
          <w:sz w:val="52"/>
          <w:szCs w:val="52"/>
        </w:rPr>
        <w:t>FasterRCNN FPGA</w:t>
      </w:r>
      <w:r w:rsidR="00BB2F4C">
        <w:rPr>
          <w:rFonts w:ascii="宋体" w:hAnsi="宋体" w:hint="eastAsia"/>
          <w:b/>
          <w:color w:val="000000"/>
          <w:sz w:val="52"/>
          <w:szCs w:val="52"/>
        </w:rPr>
        <w:t>卷积核详细</w:t>
      </w:r>
      <w:r w:rsidRPr="00D76ABB">
        <w:rPr>
          <w:rFonts w:ascii="宋体" w:hAnsi="宋体" w:hint="eastAsia"/>
          <w:b/>
          <w:color w:val="000000"/>
          <w:sz w:val="52"/>
          <w:szCs w:val="52"/>
        </w:rPr>
        <w:t>设计报告</w:t>
      </w:r>
    </w:p>
    <w:p w14:paraId="52CD5701" w14:textId="77777777" w:rsidR="00661C8D" w:rsidRPr="00752B13" w:rsidRDefault="00661C8D" w:rsidP="00661C8D">
      <w:pPr>
        <w:jc w:val="center"/>
        <w:rPr>
          <w:rFonts w:ascii="宋体" w:hAnsi="宋体" w:cs="Arial"/>
          <w:b/>
          <w:sz w:val="24"/>
          <w:szCs w:val="24"/>
        </w:rPr>
      </w:pPr>
    </w:p>
    <w:p w14:paraId="2A8F9057" w14:textId="77777777" w:rsidR="00661C8D" w:rsidRPr="00752B13" w:rsidRDefault="00661C8D" w:rsidP="00661C8D">
      <w:pPr>
        <w:jc w:val="center"/>
        <w:rPr>
          <w:rFonts w:ascii="宋体" w:hAnsi="宋体" w:cs="Arial"/>
          <w:b/>
          <w:sz w:val="24"/>
          <w:szCs w:val="24"/>
        </w:rPr>
      </w:pPr>
    </w:p>
    <w:p w14:paraId="60A11E50" w14:textId="77777777" w:rsidR="00661C8D" w:rsidRPr="00752B13" w:rsidRDefault="00661C8D" w:rsidP="00661C8D">
      <w:pPr>
        <w:jc w:val="center"/>
        <w:rPr>
          <w:rFonts w:ascii="宋体" w:hAnsi="宋体" w:cs="Arial"/>
          <w:b/>
          <w:sz w:val="24"/>
          <w:szCs w:val="24"/>
        </w:rPr>
      </w:pPr>
    </w:p>
    <w:p w14:paraId="2014D28F" w14:textId="77777777" w:rsidR="00661C8D" w:rsidRPr="00752B13" w:rsidRDefault="00661C8D" w:rsidP="00661C8D">
      <w:pPr>
        <w:jc w:val="center"/>
        <w:rPr>
          <w:rFonts w:ascii="宋体" w:hAnsi="宋体" w:cs="Arial"/>
          <w:b/>
          <w:sz w:val="24"/>
          <w:szCs w:val="24"/>
        </w:rPr>
      </w:pPr>
    </w:p>
    <w:p w14:paraId="59DE7637" w14:textId="77777777" w:rsidR="00661C8D" w:rsidRPr="00752B13" w:rsidRDefault="00661C8D" w:rsidP="00661C8D">
      <w:pPr>
        <w:jc w:val="center"/>
        <w:rPr>
          <w:rFonts w:ascii="宋体" w:hAnsi="宋体" w:cs="Arial"/>
          <w:b/>
          <w:sz w:val="24"/>
          <w:szCs w:val="24"/>
        </w:rPr>
      </w:pPr>
    </w:p>
    <w:p w14:paraId="4669F3A6" w14:textId="77777777" w:rsidR="00661C8D" w:rsidRPr="00752B13" w:rsidRDefault="00661C8D" w:rsidP="00661C8D">
      <w:pPr>
        <w:jc w:val="center"/>
        <w:rPr>
          <w:rFonts w:ascii="宋体" w:hAnsi="宋体" w:cs="Arial"/>
          <w:b/>
          <w:sz w:val="24"/>
          <w:szCs w:val="24"/>
        </w:rPr>
      </w:pPr>
    </w:p>
    <w:p w14:paraId="69B4EEB6" w14:textId="77777777" w:rsidR="00661C8D" w:rsidRPr="00752B13" w:rsidRDefault="00661C8D" w:rsidP="00661C8D">
      <w:pPr>
        <w:jc w:val="center"/>
        <w:rPr>
          <w:rFonts w:ascii="宋体" w:hAnsi="宋体" w:cs="Arial"/>
          <w:b/>
          <w:sz w:val="24"/>
          <w:szCs w:val="24"/>
        </w:rPr>
      </w:pPr>
    </w:p>
    <w:p w14:paraId="5D3699ED" w14:textId="77777777" w:rsidR="00661C8D" w:rsidRPr="00752B13" w:rsidRDefault="00661C8D" w:rsidP="00661C8D">
      <w:pPr>
        <w:jc w:val="center"/>
        <w:rPr>
          <w:rFonts w:ascii="宋体" w:hAnsi="宋体" w:cs="Arial"/>
          <w:b/>
          <w:sz w:val="24"/>
          <w:szCs w:val="24"/>
        </w:rPr>
      </w:pPr>
    </w:p>
    <w:p w14:paraId="12BC02D3" w14:textId="77777777" w:rsidR="00661C8D" w:rsidRPr="00752B13" w:rsidRDefault="00661C8D" w:rsidP="00661C8D">
      <w:pPr>
        <w:jc w:val="center"/>
        <w:rPr>
          <w:rFonts w:ascii="宋体" w:hAnsi="宋体" w:cs="Arial"/>
          <w:b/>
          <w:sz w:val="24"/>
          <w:szCs w:val="24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147"/>
        <w:gridCol w:w="3253"/>
      </w:tblGrid>
      <w:tr w:rsidR="00722150" w:rsidRPr="00752B13" w14:paraId="40A6E546" w14:textId="77777777">
        <w:trPr>
          <w:trHeight w:val="297"/>
          <w:jc w:val="center"/>
        </w:trPr>
        <w:tc>
          <w:tcPr>
            <w:tcW w:w="2147" w:type="dxa"/>
          </w:tcPr>
          <w:p w14:paraId="51C51771" w14:textId="77777777" w:rsidR="00722150" w:rsidRPr="00752B13" w:rsidRDefault="00722150" w:rsidP="00661C8D">
            <w:pPr>
              <w:jc w:val="center"/>
              <w:rPr>
                <w:rFonts w:ascii="宋体" w:hAnsi="宋体" w:cs="Arial"/>
                <w:sz w:val="24"/>
                <w:szCs w:val="24"/>
              </w:rPr>
            </w:pPr>
            <w:r w:rsidRPr="00752B13">
              <w:rPr>
                <w:rFonts w:ascii="宋体" w:hAnsi="宋体" w:cs="Arial"/>
                <w:sz w:val="24"/>
                <w:szCs w:val="24"/>
              </w:rPr>
              <w:t>项目名称</w:t>
            </w:r>
          </w:p>
        </w:tc>
        <w:tc>
          <w:tcPr>
            <w:tcW w:w="3253" w:type="dxa"/>
          </w:tcPr>
          <w:p w14:paraId="11212C23" w14:textId="77777777" w:rsidR="00722150" w:rsidRPr="00752B13" w:rsidRDefault="00D76ABB" w:rsidP="005C4ABB">
            <w:pPr>
              <w:jc w:val="center"/>
              <w:rPr>
                <w:rFonts w:ascii="宋体" w:hAnsi="宋体" w:cs="Arial"/>
                <w:sz w:val="24"/>
                <w:szCs w:val="24"/>
              </w:rPr>
            </w:pPr>
            <w:r>
              <w:rPr>
                <w:rFonts w:ascii="宋体" w:hAnsi="宋体" w:cs="Arial"/>
                <w:sz w:val="24"/>
                <w:szCs w:val="24"/>
              </w:rPr>
              <w:t>HardRock</w:t>
            </w:r>
          </w:p>
        </w:tc>
      </w:tr>
      <w:tr w:rsidR="00722150" w:rsidRPr="00752B13" w14:paraId="196FE26E" w14:textId="77777777">
        <w:trPr>
          <w:trHeight w:val="297"/>
          <w:jc w:val="center"/>
        </w:trPr>
        <w:tc>
          <w:tcPr>
            <w:tcW w:w="2147" w:type="dxa"/>
          </w:tcPr>
          <w:p w14:paraId="5DB68EDC" w14:textId="77777777" w:rsidR="00722150" w:rsidRPr="00752B13" w:rsidRDefault="00722150" w:rsidP="009969A7">
            <w:pPr>
              <w:jc w:val="center"/>
              <w:rPr>
                <w:rFonts w:ascii="宋体" w:hAnsi="宋体" w:cs="Arial"/>
                <w:sz w:val="24"/>
                <w:szCs w:val="24"/>
              </w:rPr>
            </w:pPr>
            <w:r w:rsidRPr="00752B13">
              <w:rPr>
                <w:rFonts w:ascii="宋体" w:hAnsi="宋体" w:cs="Arial"/>
                <w:sz w:val="24"/>
                <w:szCs w:val="24"/>
              </w:rPr>
              <w:t>文档编号</w:t>
            </w:r>
          </w:p>
        </w:tc>
        <w:tc>
          <w:tcPr>
            <w:tcW w:w="3253" w:type="dxa"/>
          </w:tcPr>
          <w:p w14:paraId="3F93855C" w14:textId="77777777" w:rsidR="00722150" w:rsidRPr="00752B13" w:rsidRDefault="00722150" w:rsidP="00C34812">
            <w:pPr>
              <w:widowControl/>
              <w:ind w:firstLineChars="300" w:firstLine="720"/>
              <w:jc w:val="left"/>
              <w:rPr>
                <w:rFonts w:ascii="宋体" w:hAnsi="宋体" w:cs="Arial"/>
                <w:sz w:val="24"/>
                <w:szCs w:val="24"/>
              </w:rPr>
            </w:pPr>
          </w:p>
        </w:tc>
      </w:tr>
      <w:tr w:rsidR="00722150" w:rsidRPr="00752B13" w14:paraId="3277C8BA" w14:textId="77777777">
        <w:trPr>
          <w:jc w:val="center"/>
        </w:trPr>
        <w:tc>
          <w:tcPr>
            <w:tcW w:w="2147" w:type="dxa"/>
          </w:tcPr>
          <w:p w14:paraId="744E5ECA" w14:textId="77777777" w:rsidR="00722150" w:rsidRPr="00752B13" w:rsidRDefault="00722150" w:rsidP="009969A7">
            <w:pPr>
              <w:jc w:val="center"/>
              <w:rPr>
                <w:rFonts w:ascii="宋体" w:hAnsi="宋体" w:cs="Arial"/>
                <w:sz w:val="24"/>
                <w:szCs w:val="24"/>
              </w:rPr>
            </w:pPr>
            <w:r w:rsidRPr="00752B13">
              <w:rPr>
                <w:rFonts w:ascii="宋体" w:hAnsi="宋体" w:cs="Arial"/>
                <w:sz w:val="24"/>
                <w:szCs w:val="24"/>
              </w:rPr>
              <w:t>版 本 号</w:t>
            </w:r>
          </w:p>
        </w:tc>
        <w:tc>
          <w:tcPr>
            <w:tcW w:w="3253" w:type="dxa"/>
          </w:tcPr>
          <w:p w14:paraId="7D975A7F" w14:textId="77777777" w:rsidR="00722150" w:rsidRPr="00752B13" w:rsidRDefault="00317485" w:rsidP="00AD6905">
            <w:pPr>
              <w:jc w:val="center"/>
              <w:rPr>
                <w:rFonts w:ascii="宋体" w:hAnsi="宋体" w:cs="Arial"/>
                <w:sz w:val="24"/>
                <w:szCs w:val="24"/>
              </w:rPr>
            </w:pPr>
            <w:r>
              <w:rPr>
                <w:rFonts w:ascii="宋体" w:hAnsi="宋体" w:cs="Arial" w:hint="eastAsia"/>
                <w:sz w:val="24"/>
                <w:szCs w:val="24"/>
              </w:rPr>
              <w:t>V1.0.</w:t>
            </w:r>
            <w:r w:rsidR="00AD6905">
              <w:rPr>
                <w:rFonts w:ascii="宋体" w:hAnsi="宋体" w:cs="Arial"/>
                <w:sz w:val="24"/>
                <w:szCs w:val="24"/>
              </w:rPr>
              <w:t>5</w:t>
            </w:r>
          </w:p>
        </w:tc>
      </w:tr>
      <w:tr w:rsidR="00722150" w:rsidRPr="00752B13" w14:paraId="6D4F681E" w14:textId="77777777">
        <w:trPr>
          <w:jc w:val="center"/>
        </w:trPr>
        <w:tc>
          <w:tcPr>
            <w:tcW w:w="2147" w:type="dxa"/>
          </w:tcPr>
          <w:p w14:paraId="385C5486" w14:textId="77777777" w:rsidR="00722150" w:rsidRPr="00752B13" w:rsidRDefault="00722150" w:rsidP="009969A7">
            <w:pPr>
              <w:jc w:val="center"/>
              <w:rPr>
                <w:rFonts w:ascii="宋体" w:hAnsi="宋体" w:cs="Arial"/>
                <w:sz w:val="24"/>
                <w:szCs w:val="24"/>
              </w:rPr>
            </w:pPr>
            <w:r w:rsidRPr="00752B13">
              <w:rPr>
                <w:rFonts w:ascii="宋体" w:hAnsi="宋体" w:cs="Arial"/>
                <w:sz w:val="24"/>
                <w:szCs w:val="24"/>
              </w:rPr>
              <w:t>作    者</w:t>
            </w:r>
          </w:p>
        </w:tc>
        <w:tc>
          <w:tcPr>
            <w:tcW w:w="3253" w:type="dxa"/>
          </w:tcPr>
          <w:p w14:paraId="4923610F" w14:textId="77777777" w:rsidR="00722150" w:rsidRPr="00752B13" w:rsidRDefault="00EF0AFC" w:rsidP="00AD6905">
            <w:pPr>
              <w:jc w:val="center"/>
              <w:rPr>
                <w:rFonts w:ascii="宋体" w:hAnsi="宋体" w:cs="Arial"/>
                <w:sz w:val="24"/>
                <w:szCs w:val="24"/>
              </w:rPr>
            </w:pPr>
            <w:r>
              <w:rPr>
                <w:rFonts w:ascii="宋体" w:hAnsi="宋体" w:cs="Arial"/>
                <w:sz w:val="24"/>
                <w:szCs w:val="24"/>
              </w:rPr>
              <w:t>S</w:t>
            </w:r>
            <w:r w:rsidR="00AD6905">
              <w:rPr>
                <w:rFonts w:ascii="宋体" w:hAnsi="宋体" w:cs="Arial"/>
                <w:sz w:val="24"/>
                <w:szCs w:val="24"/>
              </w:rPr>
              <w:t>J</w:t>
            </w:r>
          </w:p>
        </w:tc>
      </w:tr>
    </w:tbl>
    <w:p w14:paraId="1A5A47C7" w14:textId="77777777" w:rsidR="00722150" w:rsidRPr="00752B13" w:rsidRDefault="00722150" w:rsidP="00661C8D">
      <w:pPr>
        <w:jc w:val="center"/>
        <w:rPr>
          <w:rFonts w:ascii="宋体" w:hAnsi="宋体" w:cs="Arial"/>
          <w:sz w:val="24"/>
          <w:szCs w:val="24"/>
        </w:rPr>
      </w:pPr>
    </w:p>
    <w:p w14:paraId="148060F5" w14:textId="77777777" w:rsidR="00661C8D" w:rsidRDefault="00661C8D" w:rsidP="00661C8D">
      <w:pPr>
        <w:jc w:val="center"/>
        <w:rPr>
          <w:rFonts w:ascii="宋体" w:hAnsi="宋体" w:cs="Arial"/>
          <w:sz w:val="24"/>
          <w:szCs w:val="24"/>
        </w:rPr>
      </w:pPr>
    </w:p>
    <w:p w14:paraId="1C144B4E" w14:textId="77777777" w:rsidR="00317485" w:rsidRPr="00752B13" w:rsidRDefault="00317485" w:rsidP="00661C8D">
      <w:pPr>
        <w:jc w:val="center"/>
        <w:rPr>
          <w:rFonts w:ascii="宋体" w:hAnsi="宋体" w:cs="Arial"/>
          <w:sz w:val="24"/>
          <w:szCs w:val="24"/>
        </w:rPr>
      </w:pPr>
    </w:p>
    <w:tbl>
      <w:tblPr>
        <w:tblW w:w="0" w:type="auto"/>
        <w:tblInd w:w="108" w:type="dxa"/>
        <w:tblLook w:val="0000" w:firstRow="0" w:lastRow="0" w:firstColumn="0" w:lastColumn="0" w:noHBand="0" w:noVBand="0"/>
      </w:tblPr>
      <w:tblGrid>
        <w:gridCol w:w="8280"/>
      </w:tblGrid>
      <w:tr w:rsidR="00722150" w:rsidRPr="00752B13" w14:paraId="39D61CD9" w14:textId="77777777">
        <w:trPr>
          <w:trHeight w:val="1854"/>
        </w:trPr>
        <w:tc>
          <w:tcPr>
            <w:tcW w:w="8280" w:type="dxa"/>
          </w:tcPr>
          <w:p w14:paraId="5199C0EF" w14:textId="77777777" w:rsidR="00722150" w:rsidRPr="00752B13" w:rsidRDefault="00722150" w:rsidP="009969A7">
            <w:pPr>
              <w:snapToGrid w:val="0"/>
              <w:rPr>
                <w:rFonts w:ascii="宋体" w:hAnsi="宋体" w:cs="Arial"/>
                <w:sz w:val="24"/>
                <w:szCs w:val="24"/>
              </w:rPr>
            </w:pPr>
            <w:r w:rsidRPr="00752B13">
              <w:rPr>
                <w:rFonts w:ascii="宋体" w:hAnsi="宋体" w:cs="Arial"/>
                <w:kern w:val="0"/>
                <w:sz w:val="24"/>
                <w:szCs w:val="24"/>
              </w:rPr>
              <w:t>版权所有</w:t>
            </w:r>
          </w:p>
          <w:p w14:paraId="128B6340" w14:textId="77777777" w:rsidR="00722150" w:rsidRDefault="00317485" w:rsidP="009969A7">
            <w:pPr>
              <w:snapToGrid w:val="0"/>
              <w:rPr>
                <w:rFonts w:ascii="宋体" w:hAnsi="宋体" w:cs="Arial"/>
                <w:kern w:val="0"/>
                <w:sz w:val="24"/>
                <w:szCs w:val="24"/>
              </w:rPr>
            </w:pPr>
            <w:r>
              <w:rPr>
                <w:rFonts w:ascii="宋体" w:hAnsi="宋体" w:cs="Arial" w:hint="eastAsia"/>
                <w:kern w:val="0"/>
                <w:sz w:val="24"/>
                <w:szCs w:val="24"/>
              </w:rPr>
              <w:t>Westwell</w:t>
            </w:r>
            <w:r>
              <w:rPr>
                <w:rFonts w:ascii="宋体" w:hAnsi="宋体" w:cs="Arial"/>
                <w:kern w:val="0"/>
                <w:sz w:val="24"/>
                <w:szCs w:val="24"/>
              </w:rPr>
              <w:t>-lab</w:t>
            </w:r>
            <w:r w:rsidR="00722150" w:rsidRPr="00752B13">
              <w:rPr>
                <w:rFonts w:ascii="宋体" w:hAnsi="宋体" w:cs="Arial"/>
                <w:kern w:val="0"/>
                <w:sz w:val="24"/>
                <w:szCs w:val="24"/>
              </w:rPr>
              <w:t>有限公司</w:t>
            </w:r>
          </w:p>
          <w:p w14:paraId="086B3A3D" w14:textId="77777777" w:rsidR="001C66A0" w:rsidRPr="00752B13" w:rsidRDefault="001C66A0" w:rsidP="009969A7">
            <w:pPr>
              <w:snapToGrid w:val="0"/>
              <w:rPr>
                <w:rFonts w:ascii="宋体" w:hAnsi="宋体" w:cs="Arial"/>
                <w:sz w:val="24"/>
                <w:szCs w:val="24"/>
              </w:rPr>
            </w:pPr>
          </w:p>
          <w:p w14:paraId="14A5DB2D" w14:textId="77777777" w:rsidR="00722150" w:rsidRPr="00752B13" w:rsidRDefault="00722150" w:rsidP="009969A7">
            <w:pPr>
              <w:snapToGrid w:val="0"/>
              <w:rPr>
                <w:rFonts w:ascii="宋体" w:hAnsi="宋体" w:cs="Arial"/>
                <w:sz w:val="24"/>
                <w:szCs w:val="24"/>
              </w:rPr>
            </w:pPr>
            <w:r w:rsidRPr="00752B13">
              <w:rPr>
                <w:rFonts w:ascii="宋体" w:hAnsi="宋体" w:cs="Arial"/>
                <w:kern w:val="0"/>
                <w:sz w:val="24"/>
                <w:szCs w:val="24"/>
              </w:rPr>
              <w:t>本资料及其包含的所有内容为</w:t>
            </w:r>
            <w:bookmarkStart w:id="0" w:name="OLE_LINK56"/>
            <w:bookmarkStart w:id="1" w:name="OLE_LINK57"/>
            <w:r w:rsidR="00317485">
              <w:rPr>
                <w:rFonts w:ascii="宋体" w:hAnsi="宋体" w:cs="Arial" w:hint="eastAsia"/>
                <w:kern w:val="0"/>
                <w:sz w:val="24"/>
                <w:szCs w:val="24"/>
              </w:rPr>
              <w:t>Westwell</w:t>
            </w:r>
            <w:r w:rsidR="00317485">
              <w:rPr>
                <w:rFonts w:ascii="宋体" w:hAnsi="宋体" w:cs="Arial"/>
                <w:kern w:val="0"/>
                <w:sz w:val="24"/>
                <w:szCs w:val="24"/>
              </w:rPr>
              <w:t>-lab</w:t>
            </w:r>
            <w:bookmarkEnd w:id="0"/>
            <w:bookmarkEnd w:id="1"/>
            <w:r w:rsidRPr="00752B13">
              <w:rPr>
                <w:rFonts w:ascii="宋体" w:hAnsi="宋体" w:cs="Arial"/>
                <w:kern w:val="0"/>
                <w:sz w:val="24"/>
                <w:szCs w:val="24"/>
              </w:rPr>
              <w:t>有限公司所有，受中国法律及适用之国际公约中有关著作权法律的保护。未经</w:t>
            </w:r>
            <w:r w:rsidR="001C66A0">
              <w:rPr>
                <w:rFonts w:ascii="宋体" w:hAnsi="宋体" w:cs="Arial" w:hint="eastAsia"/>
                <w:kern w:val="0"/>
                <w:sz w:val="24"/>
                <w:szCs w:val="24"/>
              </w:rPr>
              <w:t>Westwell</w:t>
            </w:r>
            <w:r w:rsidR="001C66A0">
              <w:rPr>
                <w:rFonts w:ascii="宋体" w:hAnsi="宋体" w:cs="Arial"/>
                <w:kern w:val="0"/>
                <w:sz w:val="24"/>
                <w:szCs w:val="24"/>
              </w:rPr>
              <w:t>-lab</w:t>
            </w:r>
            <w:r w:rsidRPr="00752B13">
              <w:rPr>
                <w:rFonts w:ascii="宋体" w:hAnsi="宋体" w:cs="Arial"/>
                <w:kern w:val="0"/>
                <w:sz w:val="24"/>
                <w:szCs w:val="24"/>
              </w:rPr>
              <w:t>书面授权，任何人不得以任何形式复制、传播、散布、改动或以其它方式使用本资料的部分或全部内容，违者将被依法追究责任。</w:t>
            </w:r>
          </w:p>
        </w:tc>
      </w:tr>
    </w:tbl>
    <w:p w14:paraId="661D7FF4" w14:textId="77777777" w:rsidR="00722150" w:rsidRPr="00752B13" w:rsidRDefault="00722150" w:rsidP="00722150">
      <w:pPr>
        <w:jc w:val="center"/>
        <w:rPr>
          <w:rFonts w:ascii="宋体" w:hAnsi="宋体" w:cs="Arial"/>
          <w:sz w:val="24"/>
          <w:szCs w:val="24"/>
        </w:rPr>
      </w:pPr>
    </w:p>
    <w:p w14:paraId="14C2ACA7" w14:textId="77777777" w:rsidR="00661C8D" w:rsidRPr="00450FB4" w:rsidRDefault="00661C8D" w:rsidP="00722150">
      <w:pPr>
        <w:jc w:val="center"/>
        <w:rPr>
          <w:rFonts w:ascii="宋体" w:hAnsi="宋体" w:cs="Arial"/>
          <w:sz w:val="24"/>
          <w:szCs w:val="24"/>
        </w:rPr>
        <w:sectPr w:rsidR="00661C8D" w:rsidRPr="00450FB4" w:rsidSect="00133D19">
          <w:headerReference w:type="default" r:id="rId8"/>
          <w:footerReference w:type="default" r:id="rId9"/>
          <w:pgSz w:w="11906" w:h="16838" w:code="9"/>
          <w:pgMar w:top="1418" w:right="1701" w:bottom="1418" w:left="1701" w:header="851" w:footer="992" w:gutter="0"/>
          <w:cols w:space="425"/>
          <w:docGrid w:type="lines" w:linePitch="312" w:charSpace="1648"/>
        </w:sectPr>
      </w:pPr>
    </w:p>
    <w:p w14:paraId="0B66438F" w14:textId="77777777" w:rsidR="00661C8D" w:rsidRPr="00752B13" w:rsidRDefault="00661C8D" w:rsidP="00661C8D">
      <w:pPr>
        <w:jc w:val="center"/>
        <w:rPr>
          <w:rFonts w:ascii="宋体" w:hAnsi="宋体" w:cs="Arial"/>
          <w:b/>
          <w:sz w:val="24"/>
          <w:szCs w:val="24"/>
        </w:rPr>
      </w:pPr>
    </w:p>
    <w:p w14:paraId="6D3A83F6" w14:textId="77777777" w:rsidR="00661C8D" w:rsidRPr="00752B13" w:rsidRDefault="00661C8D" w:rsidP="00661C8D">
      <w:pPr>
        <w:jc w:val="center"/>
        <w:rPr>
          <w:rFonts w:ascii="宋体" w:hAnsi="宋体" w:cs="Arial"/>
          <w:b/>
          <w:sz w:val="24"/>
          <w:szCs w:val="24"/>
        </w:rPr>
      </w:pPr>
    </w:p>
    <w:p w14:paraId="78E56B5A" w14:textId="77777777" w:rsidR="00722150" w:rsidRPr="00752B13" w:rsidRDefault="00722150" w:rsidP="00661C8D">
      <w:pPr>
        <w:jc w:val="center"/>
        <w:rPr>
          <w:rFonts w:ascii="宋体" w:hAnsi="宋体" w:cs="Arial"/>
          <w:b/>
          <w:sz w:val="24"/>
          <w:szCs w:val="24"/>
        </w:rPr>
      </w:pPr>
      <w:r w:rsidRPr="00752B13">
        <w:rPr>
          <w:rFonts w:ascii="宋体" w:hAnsi="宋体" w:cs="Arial"/>
          <w:b/>
          <w:sz w:val="24"/>
          <w:szCs w:val="24"/>
        </w:rPr>
        <w:t>文档更新记录</w:t>
      </w:r>
    </w:p>
    <w:p w14:paraId="1454469F" w14:textId="77777777" w:rsidR="00661C8D" w:rsidRPr="00752B13" w:rsidRDefault="00661C8D" w:rsidP="00661C8D">
      <w:pPr>
        <w:jc w:val="center"/>
        <w:rPr>
          <w:rFonts w:ascii="宋体" w:hAnsi="宋体" w:cs="Arial"/>
          <w:b/>
          <w:sz w:val="24"/>
          <w:szCs w:val="24"/>
        </w:rPr>
      </w:pPr>
    </w:p>
    <w:tbl>
      <w:tblPr>
        <w:tblW w:w="0" w:type="auto"/>
        <w:jc w:val="center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96" w:type="dxa"/>
          <w:right w:w="96" w:type="dxa"/>
        </w:tblCellMar>
        <w:tblLook w:val="0000" w:firstRow="0" w:lastRow="0" w:firstColumn="0" w:lastColumn="0" w:noHBand="0" w:noVBand="0"/>
      </w:tblPr>
      <w:tblGrid>
        <w:gridCol w:w="1705"/>
        <w:gridCol w:w="1116"/>
        <w:gridCol w:w="1235"/>
        <w:gridCol w:w="4225"/>
      </w:tblGrid>
      <w:tr w:rsidR="00722150" w:rsidRPr="00752B13" w14:paraId="369C760B" w14:textId="77777777" w:rsidTr="0012133D">
        <w:trPr>
          <w:cantSplit/>
          <w:tblHeader/>
          <w:jc w:val="center"/>
        </w:trPr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0025FD09" w14:textId="77777777" w:rsidR="00722150" w:rsidRPr="00752B13" w:rsidRDefault="00722150" w:rsidP="009969A7">
            <w:pPr>
              <w:pStyle w:val="a8"/>
              <w:tabs>
                <w:tab w:val="clear" w:pos="480"/>
                <w:tab w:val="clear" w:pos="960"/>
                <w:tab w:val="clear" w:pos="1440"/>
                <w:tab w:val="clear" w:pos="1920"/>
                <w:tab w:val="clear" w:pos="2400"/>
                <w:tab w:val="clear" w:pos="2880"/>
                <w:tab w:val="clear" w:pos="3360"/>
                <w:tab w:val="clear" w:pos="3840"/>
                <w:tab w:val="clear" w:pos="4320"/>
              </w:tabs>
              <w:jc w:val="center"/>
              <w:rPr>
                <w:rFonts w:ascii="宋体" w:hAnsi="宋体" w:cs="Arial"/>
                <w:szCs w:val="24"/>
              </w:rPr>
            </w:pPr>
            <w:r w:rsidRPr="00752B13">
              <w:rPr>
                <w:rFonts w:ascii="宋体" w:hAnsi="宋体" w:cs="Arial"/>
                <w:szCs w:val="24"/>
              </w:rPr>
              <w:t>日期</w:t>
            </w:r>
          </w:p>
        </w:tc>
        <w:tc>
          <w:tcPr>
            <w:tcW w:w="1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4C68E962" w14:textId="77777777" w:rsidR="00722150" w:rsidRPr="00752B13" w:rsidRDefault="00722150" w:rsidP="009969A7">
            <w:pPr>
              <w:jc w:val="center"/>
              <w:rPr>
                <w:rFonts w:ascii="宋体" w:hAnsi="宋体" w:cs="Arial"/>
                <w:sz w:val="24"/>
                <w:szCs w:val="24"/>
              </w:rPr>
            </w:pPr>
            <w:r w:rsidRPr="00752B13">
              <w:rPr>
                <w:rFonts w:ascii="宋体" w:hAnsi="宋体" w:cs="Arial"/>
                <w:sz w:val="24"/>
                <w:szCs w:val="24"/>
              </w:rPr>
              <w:t>更新人</w:t>
            </w:r>
          </w:p>
        </w:tc>
        <w:tc>
          <w:tcPr>
            <w:tcW w:w="12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6FCE2765" w14:textId="77777777" w:rsidR="00722150" w:rsidRPr="00752B13" w:rsidRDefault="00722150" w:rsidP="009969A7">
            <w:pPr>
              <w:jc w:val="center"/>
              <w:rPr>
                <w:rFonts w:ascii="宋体" w:hAnsi="宋体" w:cs="Arial"/>
                <w:sz w:val="24"/>
                <w:szCs w:val="24"/>
              </w:rPr>
            </w:pPr>
            <w:r w:rsidRPr="00752B13">
              <w:rPr>
                <w:rFonts w:ascii="宋体" w:hAnsi="宋体" w:cs="Arial"/>
                <w:sz w:val="24"/>
                <w:szCs w:val="24"/>
              </w:rPr>
              <w:t>版本</w:t>
            </w:r>
          </w:p>
        </w:tc>
        <w:tc>
          <w:tcPr>
            <w:tcW w:w="42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pct10" w:color="auto" w:fill="auto"/>
          </w:tcPr>
          <w:p w14:paraId="52CA5144" w14:textId="77777777" w:rsidR="00722150" w:rsidRPr="00752B13" w:rsidRDefault="00722150" w:rsidP="009969A7">
            <w:pPr>
              <w:jc w:val="center"/>
              <w:rPr>
                <w:rFonts w:ascii="宋体" w:hAnsi="宋体" w:cs="Arial"/>
                <w:sz w:val="24"/>
                <w:szCs w:val="24"/>
              </w:rPr>
            </w:pPr>
            <w:r w:rsidRPr="00752B13">
              <w:rPr>
                <w:rFonts w:ascii="宋体" w:hAnsi="宋体" w:cs="Arial"/>
                <w:sz w:val="24"/>
                <w:szCs w:val="24"/>
              </w:rPr>
              <w:t>备注</w:t>
            </w:r>
          </w:p>
        </w:tc>
      </w:tr>
      <w:tr w:rsidR="00722150" w:rsidRPr="00752B13" w14:paraId="377D7AA3" w14:textId="77777777" w:rsidTr="0012133D">
        <w:trPr>
          <w:cantSplit/>
          <w:trHeight w:hRule="exact" w:val="95"/>
          <w:tblHeader/>
          <w:jc w:val="center"/>
        </w:trPr>
        <w:tc>
          <w:tcPr>
            <w:tcW w:w="1705" w:type="dxa"/>
            <w:tcBorders>
              <w:top w:val="single" w:sz="4" w:space="0" w:color="auto"/>
              <w:left w:val="nil"/>
              <w:right w:val="nil"/>
            </w:tcBorders>
            <w:shd w:val="pct50" w:color="auto" w:fill="auto"/>
          </w:tcPr>
          <w:p w14:paraId="2B6963C2" w14:textId="77777777" w:rsidR="00722150" w:rsidRPr="00752B13" w:rsidRDefault="00722150" w:rsidP="009969A7">
            <w:pPr>
              <w:pStyle w:val="TableText"/>
              <w:rPr>
                <w:rFonts w:ascii="宋体" w:hAnsi="宋体" w:cs="Arial"/>
                <w:sz w:val="24"/>
                <w:szCs w:val="24"/>
              </w:rPr>
            </w:pPr>
          </w:p>
        </w:tc>
        <w:tc>
          <w:tcPr>
            <w:tcW w:w="1116" w:type="dxa"/>
            <w:tcBorders>
              <w:top w:val="single" w:sz="4" w:space="0" w:color="auto"/>
              <w:left w:val="nil"/>
              <w:right w:val="nil"/>
            </w:tcBorders>
            <w:shd w:val="pct50" w:color="auto" w:fill="auto"/>
          </w:tcPr>
          <w:p w14:paraId="0524C234" w14:textId="77777777" w:rsidR="00722150" w:rsidRPr="00752B13" w:rsidRDefault="00722150" w:rsidP="009969A7">
            <w:pPr>
              <w:pStyle w:val="TableText"/>
              <w:rPr>
                <w:rFonts w:ascii="宋体" w:hAnsi="宋体" w:cs="Arial"/>
                <w:sz w:val="24"/>
                <w:szCs w:val="24"/>
              </w:rPr>
            </w:pPr>
          </w:p>
        </w:tc>
        <w:tc>
          <w:tcPr>
            <w:tcW w:w="1235" w:type="dxa"/>
            <w:tcBorders>
              <w:top w:val="single" w:sz="4" w:space="0" w:color="auto"/>
              <w:left w:val="nil"/>
              <w:right w:val="nil"/>
            </w:tcBorders>
            <w:shd w:val="pct50" w:color="auto" w:fill="auto"/>
          </w:tcPr>
          <w:p w14:paraId="6E3AE542" w14:textId="77777777" w:rsidR="00722150" w:rsidRPr="00752B13" w:rsidRDefault="00722150" w:rsidP="009969A7">
            <w:pPr>
              <w:pStyle w:val="TableText"/>
              <w:rPr>
                <w:rFonts w:ascii="宋体" w:hAnsi="宋体" w:cs="Arial"/>
                <w:sz w:val="24"/>
                <w:szCs w:val="24"/>
              </w:rPr>
            </w:pPr>
          </w:p>
        </w:tc>
        <w:tc>
          <w:tcPr>
            <w:tcW w:w="4225" w:type="dxa"/>
            <w:tcBorders>
              <w:top w:val="single" w:sz="4" w:space="0" w:color="auto"/>
              <w:left w:val="nil"/>
              <w:right w:val="nil"/>
            </w:tcBorders>
            <w:shd w:val="pct50" w:color="auto" w:fill="auto"/>
          </w:tcPr>
          <w:p w14:paraId="647A00CC" w14:textId="77777777" w:rsidR="00722150" w:rsidRPr="00752B13" w:rsidRDefault="00722150" w:rsidP="009969A7">
            <w:pPr>
              <w:pStyle w:val="TableText"/>
              <w:rPr>
                <w:rFonts w:ascii="宋体" w:hAnsi="宋体" w:cs="Arial"/>
                <w:sz w:val="24"/>
                <w:szCs w:val="24"/>
              </w:rPr>
            </w:pPr>
          </w:p>
        </w:tc>
      </w:tr>
      <w:tr w:rsidR="00722150" w:rsidRPr="00752B13" w14:paraId="583492A1" w14:textId="77777777" w:rsidTr="0012133D">
        <w:trPr>
          <w:cantSplit/>
          <w:jc w:val="center"/>
        </w:trPr>
        <w:tc>
          <w:tcPr>
            <w:tcW w:w="1705" w:type="dxa"/>
          </w:tcPr>
          <w:p w14:paraId="63D68199" w14:textId="049AE150" w:rsidR="00722150" w:rsidRPr="00752B13" w:rsidRDefault="00133D19" w:rsidP="00BB2F4C">
            <w:pPr>
              <w:pStyle w:val="TableText"/>
              <w:rPr>
                <w:rFonts w:ascii="宋体" w:hAnsi="宋体" w:cs="Arial"/>
                <w:sz w:val="24"/>
                <w:szCs w:val="24"/>
              </w:rPr>
            </w:pPr>
            <w:r>
              <w:rPr>
                <w:rFonts w:ascii="宋体" w:hAnsi="宋体" w:cs="Arial" w:hint="eastAsia"/>
                <w:sz w:val="24"/>
                <w:szCs w:val="24"/>
              </w:rPr>
              <w:t>201</w:t>
            </w:r>
            <w:r w:rsidR="0069206D">
              <w:rPr>
                <w:rFonts w:ascii="宋体" w:hAnsi="宋体" w:cs="Arial"/>
                <w:sz w:val="24"/>
                <w:szCs w:val="24"/>
              </w:rPr>
              <w:t>7</w:t>
            </w:r>
            <w:r w:rsidR="00EF0AFC">
              <w:rPr>
                <w:rFonts w:ascii="宋体" w:hAnsi="宋体" w:cs="Arial" w:hint="eastAsia"/>
                <w:sz w:val="24"/>
                <w:szCs w:val="24"/>
              </w:rPr>
              <w:t>-</w:t>
            </w:r>
            <w:r w:rsidR="00BB2F4C">
              <w:rPr>
                <w:rFonts w:ascii="宋体" w:hAnsi="宋体" w:cs="Arial"/>
                <w:sz w:val="24"/>
                <w:szCs w:val="24"/>
              </w:rPr>
              <w:t>10</w:t>
            </w:r>
            <w:r>
              <w:rPr>
                <w:rFonts w:ascii="宋体" w:hAnsi="宋体" w:cs="Arial" w:hint="eastAsia"/>
                <w:sz w:val="24"/>
                <w:szCs w:val="24"/>
              </w:rPr>
              <w:t>-</w:t>
            </w:r>
            <w:r w:rsidR="00BB2F4C">
              <w:rPr>
                <w:rFonts w:ascii="宋体" w:hAnsi="宋体" w:cs="Arial"/>
                <w:sz w:val="24"/>
                <w:szCs w:val="24"/>
              </w:rPr>
              <w:t>2</w:t>
            </w:r>
            <w:r w:rsidR="00EF0AFC">
              <w:rPr>
                <w:rFonts w:ascii="宋体" w:hAnsi="宋体" w:cs="Arial"/>
                <w:sz w:val="24"/>
                <w:szCs w:val="24"/>
              </w:rPr>
              <w:t>3</w:t>
            </w:r>
          </w:p>
        </w:tc>
        <w:tc>
          <w:tcPr>
            <w:tcW w:w="1116" w:type="dxa"/>
          </w:tcPr>
          <w:p w14:paraId="3736C83D" w14:textId="77777777" w:rsidR="00722150" w:rsidRPr="00752B13" w:rsidRDefault="00EF0AFC" w:rsidP="009969A7">
            <w:pPr>
              <w:pStyle w:val="TableText"/>
              <w:rPr>
                <w:rFonts w:ascii="宋体" w:hAnsi="宋体" w:cs="Arial"/>
                <w:sz w:val="24"/>
                <w:szCs w:val="24"/>
              </w:rPr>
            </w:pPr>
            <w:r>
              <w:rPr>
                <w:rFonts w:ascii="宋体" w:hAnsi="宋体" w:cs="Arial"/>
                <w:sz w:val="24"/>
                <w:szCs w:val="24"/>
              </w:rPr>
              <w:t>sj</w:t>
            </w:r>
          </w:p>
        </w:tc>
        <w:tc>
          <w:tcPr>
            <w:tcW w:w="1235" w:type="dxa"/>
          </w:tcPr>
          <w:p w14:paraId="4BAC9717" w14:textId="77777777" w:rsidR="00722150" w:rsidRPr="00752B13" w:rsidRDefault="00887B2B" w:rsidP="009969A7">
            <w:pPr>
              <w:pStyle w:val="TableText"/>
              <w:rPr>
                <w:rFonts w:ascii="宋体" w:hAnsi="宋体" w:cs="Arial"/>
                <w:sz w:val="24"/>
                <w:szCs w:val="24"/>
              </w:rPr>
            </w:pPr>
            <w:bookmarkStart w:id="2" w:name="OLE_LINK3"/>
            <w:bookmarkStart w:id="3" w:name="OLE_LINK4"/>
            <w:r>
              <w:rPr>
                <w:rFonts w:ascii="宋体" w:hAnsi="宋体" w:cs="Arial" w:hint="eastAsia"/>
                <w:sz w:val="24"/>
                <w:szCs w:val="24"/>
              </w:rPr>
              <w:t>V</w:t>
            </w:r>
            <w:r>
              <w:rPr>
                <w:rFonts w:ascii="宋体" w:hAnsi="宋体" w:cs="Arial"/>
                <w:sz w:val="24"/>
                <w:szCs w:val="24"/>
              </w:rPr>
              <w:t>1.0.0</w:t>
            </w:r>
            <w:bookmarkEnd w:id="2"/>
            <w:bookmarkEnd w:id="3"/>
          </w:p>
        </w:tc>
        <w:tc>
          <w:tcPr>
            <w:tcW w:w="4225" w:type="dxa"/>
          </w:tcPr>
          <w:p w14:paraId="372D1969" w14:textId="77777777" w:rsidR="00722150" w:rsidRPr="00752B13" w:rsidRDefault="00EF0AFC" w:rsidP="009969A7">
            <w:pPr>
              <w:pStyle w:val="TableText"/>
              <w:rPr>
                <w:rFonts w:ascii="宋体" w:hAnsi="宋体" w:cs="Arial"/>
                <w:sz w:val="24"/>
                <w:szCs w:val="24"/>
              </w:rPr>
            </w:pPr>
            <w:r>
              <w:rPr>
                <w:rFonts w:ascii="宋体" w:hAnsi="宋体" w:cs="Arial" w:hint="eastAsia"/>
                <w:sz w:val="24"/>
                <w:szCs w:val="24"/>
              </w:rPr>
              <w:t>初稿</w:t>
            </w:r>
          </w:p>
        </w:tc>
      </w:tr>
      <w:tr w:rsidR="0012133D" w:rsidRPr="00752B13" w14:paraId="7D273F93" w14:textId="77777777" w:rsidTr="0012133D">
        <w:trPr>
          <w:cantSplit/>
          <w:jc w:val="center"/>
        </w:trPr>
        <w:tc>
          <w:tcPr>
            <w:tcW w:w="1705" w:type="dxa"/>
          </w:tcPr>
          <w:p w14:paraId="73EA213F" w14:textId="776A86C8" w:rsidR="0012133D" w:rsidRPr="00752B13" w:rsidRDefault="0012133D" w:rsidP="0012133D">
            <w:pPr>
              <w:pStyle w:val="TableText"/>
              <w:rPr>
                <w:rFonts w:ascii="宋体" w:hAnsi="宋体" w:cs="Arial"/>
                <w:sz w:val="24"/>
                <w:szCs w:val="24"/>
              </w:rPr>
            </w:pPr>
            <w:r>
              <w:rPr>
                <w:rFonts w:ascii="宋体" w:hAnsi="宋体" w:cs="Arial" w:hint="eastAsia"/>
                <w:sz w:val="24"/>
                <w:szCs w:val="24"/>
              </w:rPr>
              <w:t>201</w:t>
            </w:r>
            <w:r>
              <w:rPr>
                <w:rFonts w:ascii="宋体" w:hAnsi="宋体" w:cs="Arial"/>
                <w:sz w:val="24"/>
                <w:szCs w:val="24"/>
              </w:rPr>
              <w:t>7</w:t>
            </w:r>
            <w:r>
              <w:rPr>
                <w:rFonts w:ascii="宋体" w:hAnsi="宋体" w:cs="Arial" w:hint="eastAsia"/>
                <w:sz w:val="24"/>
                <w:szCs w:val="24"/>
              </w:rPr>
              <w:t>-</w:t>
            </w:r>
            <w:r>
              <w:rPr>
                <w:rFonts w:ascii="宋体" w:hAnsi="宋体" w:cs="Arial"/>
                <w:sz w:val="24"/>
                <w:szCs w:val="24"/>
              </w:rPr>
              <w:t>11</w:t>
            </w:r>
            <w:r>
              <w:rPr>
                <w:rFonts w:ascii="宋体" w:hAnsi="宋体" w:cs="Arial" w:hint="eastAsia"/>
                <w:sz w:val="24"/>
                <w:szCs w:val="24"/>
              </w:rPr>
              <w:t>-</w:t>
            </w:r>
            <w:r>
              <w:rPr>
                <w:rFonts w:ascii="宋体" w:hAnsi="宋体" w:cs="Arial"/>
                <w:sz w:val="24"/>
                <w:szCs w:val="24"/>
              </w:rPr>
              <w:t>3</w:t>
            </w:r>
          </w:p>
        </w:tc>
        <w:tc>
          <w:tcPr>
            <w:tcW w:w="1116" w:type="dxa"/>
          </w:tcPr>
          <w:p w14:paraId="780A6A44" w14:textId="7FE65D56" w:rsidR="0012133D" w:rsidRPr="00752B13" w:rsidRDefault="0012133D" w:rsidP="0012133D">
            <w:pPr>
              <w:pStyle w:val="TableText"/>
              <w:rPr>
                <w:rFonts w:ascii="宋体" w:hAnsi="宋体" w:cs="Arial"/>
                <w:sz w:val="24"/>
                <w:szCs w:val="24"/>
              </w:rPr>
            </w:pPr>
            <w:r>
              <w:rPr>
                <w:rFonts w:ascii="宋体" w:hAnsi="宋体" w:cs="Arial"/>
                <w:sz w:val="24"/>
                <w:szCs w:val="24"/>
              </w:rPr>
              <w:t>sj</w:t>
            </w:r>
          </w:p>
        </w:tc>
        <w:tc>
          <w:tcPr>
            <w:tcW w:w="1235" w:type="dxa"/>
          </w:tcPr>
          <w:p w14:paraId="429BA0A0" w14:textId="3928BA54" w:rsidR="0012133D" w:rsidRPr="00752B13" w:rsidRDefault="0012133D" w:rsidP="0012133D">
            <w:pPr>
              <w:pStyle w:val="TableText"/>
              <w:rPr>
                <w:rFonts w:ascii="宋体" w:hAnsi="宋体" w:cs="Arial"/>
                <w:sz w:val="24"/>
                <w:szCs w:val="24"/>
              </w:rPr>
            </w:pPr>
            <w:r>
              <w:rPr>
                <w:rFonts w:ascii="宋体" w:hAnsi="宋体" w:cs="Arial" w:hint="eastAsia"/>
                <w:sz w:val="24"/>
                <w:szCs w:val="24"/>
              </w:rPr>
              <w:t>V</w:t>
            </w:r>
            <w:r>
              <w:rPr>
                <w:rFonts w:ascii="宋体" w:hAnsi="宋体" w:cs="Arial"/>
                <w:sz w:val="24"/>
                <w:szCs w:val="24"/>
              </w:rPr>
              <w:t>1.0.1</w:t>
            </w:r>
          </w:p>
        </w:tc>
        <w:tc>
          <w:tcPr>
            <w:tcW w:w="4225" w:type="dxa"/>
          </w:tcPr>
          <w:p w14:paraId="676DDF95" w14:textId="154317F0" w:rsidR="0012133D" w:rsidRPr="00752B13" w:rsidRDefault="0012133D" w:rsidP="0012133D">
            <w:pPr>
              <w:pStyle w:val="TableText"/>
              <w:rPr>
                <w:rFonts w:ascii="宋体" w:hAnsi="宋体" w:cs="Arial"/>
                <w:sz w:val="24"/>
                <w:szCs w:val="24"/>
              </w:rPr>
            </w:pPr>
          </w:p>
        </w:tc>
      </w:tr>
      <w:tr w:rsidR="0012133D" w:rsidRPr="00752B13" w14:paraId="6C5BB18E" w14:textId="77777777" w:rsidTr="0012133D">
        <w:trPr>
          <w:cantSplit/>
          <w:jc w:val="center"/>
        </w:trPr>
        <w:tc>
          <w:tcPr>
            <w:tcW w:w="1705" w:type="dxa"/>
          </w:tcPr>
          <w:p w14:paraId="65BEF28C" w14:textId="6DEBE9F4" w:rsidR="0012133D" w:rsidRPr="00752B13" w:rsidRDefault="0012133D" w:rsidP="0012133D">
            <w:pPr>
              <w:pStyle w:val="TableText"/>
              <w:rPr>
                <w:rFonts w:ascii="宋体" w:hAnsi="宋体" w:cs="Arial"/>
                <w:sz w:val="24"/>
                <w:szCs w:val="24"/>
              </w:rPr>
            </w:pPr>
          </w:p>
        </w:tc>
        <w:tc>
          <w:tcPr>
            <w:tcW w:w="1116" w:type="dxa"/>
          </w:tcPr>
          <w:p w14:paraId="696BC058" w14:textId="32C5EB98" w:rsidR="0012133D" w:rsidRPr="00752B13" w:rsidRDefault="0012133D" w:rsidP="0012133D">
            <w:pPr>
              <w:pStyle w:val="TableText"/>
              <w:rPr>
                <w:rFonts w:ascii="宋体" w:hAnsi="宋体" w:cs="Arial"/>
                <w:sz w:val="24"/>
                <w:szCs w:val="24"/>
              </w:rPr>
            </w:pPr>
          </w:p>
        </w:tc>
        <w:tc>
          <w:tcPr>
            <w:tcW w:w="1235" w:type="dxa"/>
          </w:tcPr>
          <w:p w14:paraId="65BEE7DA" w14:textId="19998D14" w:rsidR="0012133D" w:rsidRPr="00752B13" w:rsidRDefault="0012133D" w:rsidP="0012133D">
            <w:pPr>
              <w:pStyle w:val="TableText"/>
              <w:rPr>
                <w:rFonts w:ascii="宋体" w:hAnsi="宋体" w:cs="Arial"/>
                <w:sz w:val="24"/>
                <w:szCs w:val="24"/>
              </w:rPr>
            </w:pPr>
          </w:p>
        </w:tc>
        <w:tc>
          <w:tcPr>
            <w:tcW w:w="4225" w:type="dxa"/>
          </w:tcPr>
          <w:p w14:paraId="67D18802" w14:textId="41A6084F" w:rsidR="0012133D" w:rsidRPr="00752B13" w:rsidRDefault="0012133D" w:rsidP="0012133D">
            <w:pPr>
              <w:pStyle w:val="TableText"/>
              <w:rPr>
                <w:rFonts w:ascii="宋体" w:hAnsi="宋体" w:cs="Arial"/>
                <w:sz w:val="24"/>
                <w:szCs w:val="24"/>
              </w:rPr>
            </w:pPr>
          </w:p>
        </w:tc>
      </w:tr>
      <w:tr w:rsidR="0012133D" w:rsidRPr="00752B13" w14:paraId="3837CAC1" w14:textId="77777777" w:rsidTr="0012133D">
        <w:trPr>
          <w:cantSplit/>
          <w:jc w:val="center"/>
        </w:trPr>
        <w:tc>
          <w:tcPr>
            <w:tcW w:w="1705" w:type="dxa"/>
          </w:tcPr>
          <w:p w14:paraId="14B785F5" w14:textId="0E549FFC" w:rsidR="0012133D" w:rsidRPr="00752B13" w:rsidRDefault="0012133D" w:rsidP="0012133D">
            <w:pPr>
              <w:pStyle w:val="TableText"/>
              <w:rPr>
                <w:rFonts w:ascii="宋体" w:hAnsi="宋体" w:cs="Arial"/>
                <w:sz w:val="24"/>
                <w:szCs w:val="24"/>
              </w:rPr>
            </w:pPr>
          </w:p>
        </w:tc>
        <w:tc>
          <w:tcPr>
            <w:tcW w:w="1116" w:type="dxa"/>
          </w:tcPr>
          <w:p w14:paraId="5F9AB4BC" w14:textId="4F4467F2" w:rsidR="0012133D" w:rsidRPr="00752B13" w:rsidRDefault="0012133D" w:rsidP="0012133D">
            <w:pPr>
              <w:pStyle w:val="TableText"/>
              <w:rPr>
                <w:rFonts w:ascii="宋体" w:hAnsi="宋体" w:cs="Arial"/>
                <w:sz w:val="24"/>
                <w:szCs w:val="24"/>
              </w:rPr>
            </w:pPr>
          </w:p>
        </w:tc>
        <w:tc>
          <w:tcPr>
            <w:tcW w:w="1235" w:type="dxa"/>
          </w:tcPr>
          <w:p w14:paraId="4D147AFF" w14:textId="2338A5FC" w:rsidR="0012133D" w:rsidRPr="00752B13" w:rsidRDefault="0012133D" w:rsidP="0012133D">
            <w:pPr>
              <w:pStyle w:val="TableText"/>
              <w:rPr>
                <w:rFonts w:ascii="宋体" w:hAnsi="宋体" w:cs="Arial"/>
                <w:sz w:val="24"/>
                <w:szCs w:val="24"/>
              </w:rPr>
            </w:pPr>
          </w:p>
        </w:tc>
        <w:tc>
          <w:tcPr>
            <w:tcW w:w="4225" w:type="dxa"/>
          </w:tcPr>
          <w:p w14:paraId="25BF554A" w14:textId="0E7B1747" w:rsidR="0012133D" w:rsidRPr="00752B13" w:rsidRDefault="0012133D" w:rsidP="0012133D">
            <w:pPr>
              <w:pStyle w:val="TableText"/>
              <w:rPr>
                <w:rFonts w:ascii="宋体" w:hAnsi="宋体" w:cs="Arial"/>
                <w:sz w:val="24"/>
                <w:szCs w:val="24"/>
              </w:rPr>
            </w:pPr>
          </w:p>
        </w:tc>
      </w:tr>
      <w:tr w:rsidR="0012133D" w:rsidRPr="00752B13" w14:paraId="1EA4AAFA" w14:textId="77777777" w:rsidTr="0012133D">
        <w:trPr>
          <w:cantSplit/>
          <w:jc w:val="center"/>
        </w:trPr>
        <w:tc>
          <w:tcPr>
            <w:tcW w:w="1705" w:type="dxa"/>
          </w:tcPr>
          <w:p w14:paraId="4F6A23E8" w14:textId="6DC267A7" w:rsidR="0012133D" w:rsidRPr="00752B13" w:rsidRDefault="0012133D" w:rsidP="0012133D">
            <w:pPr>
              <w:pStyle w:val="TableText"/>
              <w:rPr>
                <w:rFonts w:ascii="宋体" w:hAnsi="宋体" w:cs="Arial"/>
                <w:sz w:val="24"/>
                <w:szCs w:val="24"/>
              </w:rPr>
            </w:pPr>
          </w:p>
        </w:tc>
        <w:tc>
          <w:tcPr>
            <w:tcW w:w="1116" w:type="dxa"/>
          </w:tcPr>
          <w:p w14:paraId="35F0544C" w14:textId="6A26CE3A" w:rsidR="0012133D" w:rsidRPr="00752B13" w:rsidRDefault="0012133D" w:rsidP="0012133D">
            <w:pPr>
              <w:pStyle w:val="TableText"/>
              <w:rPr>
                <w:rFonts w:ascii="宋体" w:hAnsi="宋体" w:cs="Arial"/>
                <w:sz w:val="24"/>
                <w:szCs w:val="24"/>
              </w:rPr>
            </w:pPr>
          </w:p>
        </w:tc>
        <w:tc>
          <w:tcPr>
            <w:tcW w:w="1235" w:type="dxa"/>
          </w:tcPr>
          <w:p w14:paraId="5FDEB95B" w14:textId="556DA383" w:rsidR="0012133D" w:rsidRPr="00752B13" w:rsidRDefault="0012133D" w:rsidP="0012133D">
            <w:pPr>
              <w:pStyle w:val="TableText"/>
              <w:rPr>
                <w:rFonts w:ascii="宋体" w:hAnsi="宋体" w:cs="Arial"/>
                <w:sz w:val="24"/>
                <w:szCs w:val="24"/>
              </w:rPr>
            </w:pPr>
          </w:p>
        </w:tc>
        <w:tc>
          <w:tcPr>
            <w:tcW w:w="4225" w:type="dxa"/>
          </w:tcPr>
          <w:p w14:paraId="7E79B86A" w14:textId="5F8A3DB1" w:rsidR="0012133D" w:rsidRPr="00752B13" w:rsidRDefault="0012133D" w:rsidP="0012133D">
            <w:pPr>
              <w:pStyle w:val="TableText"/>
              <w:rPr>
                <w:rFonts w:ascii="宋体" w:hAnsi="宋体" w:cs="Arial"/>
                <w:sz w:val="24"/>
                <w:szCs w:val="24"/>
              </w:rPr>
            </w:pPr>
          </w:p>
        </w:tc>
      </w:tr>
      <w:tr w:rsidR="0012133D" w:rsidRPr="00752B13" w14:paraId="756C6C83" w14:textId="77777777" w:rsidTr="0012133D">
        <w:trPr>
          <w:cantSplit/>
          <w:jc w:val="center"/>
        </w:trPr>
        <w:tc>
          <w:tcPr>
            <w:tcW w:w="1705" w:type="dxa"/>
          </w:tcPr>
          <w:p w14:paraId="2E400506" w14:textId="2F2EE322" w:rsidR="0012133D" w:rsidRPr="00752B13" w:rsidRDefault="0012133D" w:rsidP="0012133D">
            <w:pPr>
              <w:pStyle w:val="TableText"/>
              <w:rPr>
                <w:rFonts w:ascii="宋体" w:hAnsi="宋体" w:cs="Arial"/>
                <w:sz w:val="24"/>
                <w:szCs w:val="24"/>
              </w:rPr>
            </w:pPr>
          </w:p>
        </w:tc>
        <w:tc>
          <w:tcPr>
            <w:tcW w:w="1116" w:type="dxa"/>
          </w:tcPr>
          <w:p w14:paraId="690D869A" w14:textId="4B8E5A66" w:rsidR="0012133D" w:rsidRPr="00752B13" w:rsidRDefault="0012133D" w:rsidP="0012133D">
            <w:pPr>
              <w:pStyle w:val="TableText"/>
              <w:rPr>
                <w:rFonts w:ascii="宋体" w:hAnsi="宋体" w:cs="Arial"/>
                <w:sz w:val="24"/>
                <w:szCs w:val="24"/>
              </w:rPr>
            </w:pPr>
          </w:p>
        </w:tc>
        <w:tc>
          <w:tcPr>
            <w:tcW w:w="1235" w:type="dxa"/>
          </w:tcPr>
          <w:p w14:paraId="46F1B077" w14:textId="2496E2FA" w:rsidR="0012133D" w:rsidRPr="00752B13" w:rsidRDefault="0012133D" w:rsidP="0012133D">
            <w:pPr>
              <w:pStyle w:val="TableText"/>
              <w:rPr>
                <w:rFonts w:ascii="宋体" w:hAnsi="宋体" w:cs="Arial"/>
                <w:sz w:val="24"/>
                <w:szCs w:val="24"/>
              </w:rPr>
            </w:pPr>
          </w:p>
        </w:tc>
        <w:tc>
          <w:tcPr>
            <w:tcW w:w="4225" w:type="dxa"/>
          </w:tcPr>
          <w:p w14:paraId="410B9BFF" w14:textId="560F50AD" w:rsidR="0012133D" w:rsidRPr="00752B13" w:rsidRDefault="0012133D" w:rsidP="0012133D">
            <w:pPr>
              <w:pStyle w:val="TableText"/>
              <w:rPr>
                <w:rFonts w:ascii="宋体" w:hAnsi="宋体" w:cs="Arial"/>
                <w:sz w:val="24"/>
                <w:szCs w:val="24"/>
              </w:rPr>
            </w:pPr>
          </w:p>
        </w:tc>
      </w:tr>
    </w:tbl>
    <w:p w14:paraId="5B8BC67D" w14:textId="77777777" w:rsidR="00722150" w:rsidRPr="00752B13" w:rsidRDefault="00722150" w:rsidP="007A6992">
      <w:pPr>
        <w:rPr>
          <w:rFonts w:ascii="宋体" w:hAnsi="宋体"/>
        </w:rPr>
        <w:sectPr w:rsidR="00722150" w:rsidRPr="00752B13" w:rsidSect="00133D19">
          <w:headerReference w:type="default" r:id="rId10"/>
          <w:footerReference w:type="default" r:id="rId11"/>
          <w:pgSz w:w="11906" w:h="16838" w:code="9"/>
          <w:pgMar w:top="1418" w:right="1701" w:bottom="1418" w:left="1701" w:header="851" w:footer="992" w:gutter="0"/>
          <w:cols w:space="425"/>
          <w:docGrid w:type="lines" w:linePitch="350" w:charSpace="1648"/>
        </w:sectPr>
      </w:pPr>
    </w:p>
    <w:p w14:paraId="1C4A8EA4" w14:textId="77777777" w:rsidR="00722150" w:rsidRPr="00752B13" w:rsidRDefault="00722150" w:rsidP="00722150">
      <w:pPr>
        <w:pStyle w:val="a1"/>
        <w:ind w:firstLine="0"/>
        <w:jc w:val="center"/>
        <w:rPr>
          <w:rFonts w:ascii="宋体" w:hAnsi="宋体" w:cs="Arial"/>
          <w:b/>
          <w:sz w:val="24"/>
          <w:szCs w:val="24"/>
        </w:rPr>
      </w:pPr>
      <w:r w:rsidRPr="00752B13">
        <w:rPr>
          <w:rFonts w:ascii="宋体" w:hAnsi="宋体" w:cs="Arial"/>
          <w:b/>
          <w:sz w:val="24"/>
          <w:szCs w:val="24"/>
        </w:rPr>
        <w:lastRenderedPageBreak/>
        <w:t>目录</w:t>
      </w:r>
    </w:p>
    <w:p w14:paraId="7B14AAAE" w14:textId="77777777" w:rsidR="00BB2F4C" w:rsidRDefault="00225B04">
      <w:pPr>
        <w:pStyle w:val="10"/>
        <w:tabs>
          <w:tab w:val="left" w:pos="420"/>
          <w:tab w:val="right" w:leader="dot" w:pos="838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r w:rsidRPr="00752B13">
        <w:rPr>
          <w:rStyle w:val="a9"/>
          <w:rFonts w:ascii="宋体" w:hAnsi="宋体" w:cs="Arial"/>
          <w:b w:val="0"/>
          <w:color w:val="auto"/>
          <w:sz w:val="24"/>
          <w:szCs w:val="24"/>
          <w:u w:val="none"/>
          <w:lang w:eastAsia="zh-CN"/>
        </w:rPr>
        <w:fldChar w:fldCharType="begin"/>
      </w:r>
      <w:r w:rsidRPr="00752B13">
        <w:rPr>
          <w:rStyle w:val="a9"/>
          <w:rFonts w:ascii="宋体" w:hAnsi="宋体" w:cs="Arial"/>
          <w:b w:val="0"/>
          <w:color w:val="auto"/>
          <w:sz w:val="24"/>
          <w:szCs w:val="24"/>
          <w:u w:val="none"/>
          <w:lang w:eastAsia="zh-CN"/>
        </w:rPr>
        <w:instrText xml:space="preserve"> TOC \o "1-3" \h \z \u </w:instrText>
      </w:r>
      <w:r w:rsidRPr="00752B13">
        <w:rPr>
          <w:rStyle w:val="a9"/>
          <w:rFonts w:ascii="宋体" w:hAnsi="宋体" w:cs="Arial"/>
          <w:b w:val="0"/>
          <w:color w:val="auto"/>
          <w:sz w:val="24"/>
          <w:szCs w:val="24"/>
          <w:u w:val="none"/>
          <w:lang w:eastAsia="zh-CN"/>
        </w:rPr>
        <w:fldChar w:fldCharType="separate"/>
      </w:r>
      <w:hyperlink w:anchor="_Toc496515828" w:history="1">
        <w:r w:rsidR="00BB2F4C" w:rsidRPr="00417C09">
          <w:rPr>
            <w:rStyle w:val="a9"/>
            <w:noProof/>
          </w:rPr>
          <w:t>1</w:t>
        </w:r>
        <w:r w:rsidR="00BB2F4C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BB2F4C" w:rsidRPr="00417C09">
          <w:rPr>
            <w:rStyle w:val="a9"/>
            <w:rFonts w:hint="eastAsia"/>
            <w:noProof/>
          </w:rPr>
          <w:t>引言</w:t>
        </w:r>
        <w:r w:rsidR="00BB2F4C">
          <w:rPr>
            <w:noProof/>
            <w:webHidden/>
          </w:rPr>
          <w:tab/>
        </w:r>
        <w:r w:rsidR="00BB2F4C">
          <w:rPr>
            <w:noProof/>
            <w:webHidden/>
          </w:rPr>
          <w:fldChar w:fldCharType="begin"/>
        </w:r>
        <w:r w:rsidR="00BB2F4C">
          <w:rPr>
            <w:noProof/>
            <w:webHidden/>
          </w:rPr>
          <w:instrText xml:space="preserve"> PAGEREF _Toc496515828 \h </w:instrText>
        </w:r>
        <w:r w:rsidR="00BB2F4C">
          <w:rPr>
            <w:noProof/>
            <w:webHidden/>
          </w:rPr>
        </w:r>
        <w:r w:rsidR="00BB2F4C">
          <w:rPr>
            <w:noProof/>
            <w:webHidden/>
          </w:rPr>
          <w:fldChar w:fldCharType="separate"/>
        </w:r>
        <w:r w:rsidR="00BB2F4C">
          <w:rPr>
            <w:noProof/>
            <w:webHidden/>
          </w:rPr>
          <w:t>4</w:t>
        </w:r>
        <w:r w:rsidR="00BB2F4C">
          <w:rPr>
            <w:noProof/>
            <w:webHidden/>
          </w:rPr>
          <w:fldChar w:fldCharType="end"/>
        </w:r>
      </w:hyperlink>
    </w:p>
    <w:p w14:paraId="62E4BDF5" w14:textId="77777777" w:rsidR="00BB2F4C" w:rsidRDefault="003F67BC">
      <w:pPr>
        <w:pStyle w:val="20"/>
        <w:tabs>
          <w:tab w:val="left" w:pos="840"/>
          <w:tab w:val="right" w:leader="dot" w:pos="838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96515829" w:history="1">
        <w:r w:rsidR="00BB2F4C" w:rsidRPr="00417C09">
          <w:rPr>
            <w:rStyle w:val="a9"/>
            <w:noProof/>
          </w:rPr>
          <w:t>1.1</w:t>
        </w:r>
        <w:r w:rsidR="00BB2F4C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BB2F4C" w:rsidRPr="00417C09">
          <w:rPr>
            <w:rStyle w:val="a9"/>
            <w:rFonts w:hint="eastAsia"/>
            <w:noProof/>
          </w:rPr>
          <w:t>编写目的</w:t>
        </w:r>
        <w:r w:rsidR="00BB2F4C">
          <w:rPr>
            <w:noProof/>
            <w:webHidden/>
          </w:rPr>
          <w:tab/>
        </w:r>
        <w:r w:rsidR="00BB2F4C">
          <w:rPr>
            <w:noProof/>
            <w:webHidden/>
          </w:rPr>
          <w:fldChar w:fldCharType="begin"/>
        </w:r>
        <w:r w:rsidR="00BB2F4C">
          <w:rPr>
            <w:noProof/>
            <w:webHidden/>
          </w:rPr>
          <w:instrText xml:space="preserve"> PAGEREF _Toc496515829 \h </w:instrText>
        </w:r>
        <w:r w:rsidR="00BB2F4C">
          <w:rPr>
            <w:noProof/>
            <w:webHidden/>
          </w:rPr>
        </w:r>
        <w:r w:rsidR="00BB2F4C">
          <w:rPr>
            <w:noProof/>
            <w:webHidden/>
          </w:rPr>
          <w:fldChar w:fldCharType="separate"/>
        </w:r>
        <w:r w:rsidR="00BB2F4C">
          <w:rPr>
            <w:noProof/>
            <w:webHidden/>
          </w:rPr>
          <w:t>4</w:t>
        </w:r>
        <w:r w:rsidR="00BB2F4C">
          <w:rPr>
            <w:noProof/>
            <w:webHidden/>
          </w:rPr>
          <w:fldChar w:fldCharType="end"/>
        </w:r>
      </w:hyperlink>
    </w:p>
    <w:p w14:paraId="7C585DCE" w14:textId="77777777" w:rsidR="00BB2F4C" w:rsidRDefault="003F67BC">
      <w:pPr>
        <w:pStyle w:val="20"/>
        <w:tabs>
          <w:tab w:val="left" w:pos="840"/>
          <w:tab w:val="right" w:leader="dot" w:pos="838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96515830" w:history="1">
        <w:r w:rsidR="00BB2F4C" w:rsidRPr="00417C09">
          <w:rPr>
            <w:rStyle w:val="a9"/>
            <w:noProof/>
          </w:rPr>
          <w:t>1.2</w:t>
        </w:r>
        <w:r w:rsidR="00BB2F4C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BB2F4C" w:rsidRPr="00417C09">
          <w:rPr>
            <w:rStyle w:val="a9"/>
            <w:rFonts w:hint="eastAsia"/>
            <w:noProof/>
          </w:rPr>
          <w:t>预期读者和阅读建议</w:t>
        </w:r>
        <w:r w:rsidR="00BB2F4C">
          <w:rPr>
            <w:noProof/>
            <w:webHidden/>
          </w:rPr>
          <w:tab/>
        </w:r>
        <w:r w:rsidR="00BB2F4C">
          <w:rPr>
            <w:noProof/>
            <w:webHidden/>
          </w:rPr>
          <w:fldChar w:fldCharType="begin"/>
        </w:r>
        <w:r w:rsidR="00BB2F4C">
          <w:rPr>
            <w:noProof/>
            <w:webHidden/>
          </w:rPr>
          <w:instrText xml:space="preserve"> PAGEREF _Toc496515830 \h </w:instrText>
        </w:r>
        <w:r w:rsidR="00BB2F4C">
          <w:rPr>
            <w:noProof/>
            <w:webHidden/>
          </w:rPr>
        </w:r>
        <w:r w:rsidR="00BB2F4C">
          <w:rPr>
            <w:noProof/>
            <w:webHidden/>
          </w:rPr>
          <w:fldChar w:fldCharType="separate"/>
        </w:r>
        <w:r w:rsidR="00BB2F4C">
          <w:rPr>
            <w:noProof/>
            <w:webHidden/>
          </w:rPr>
          <w:t>4</w:t>
        </w:r>
        <w:r w:rsidR="00BB2F4C">
          <w:rPr>
            <w:noProof/>
            <w:webHidden/>
          </w:rPr>
          <w:fldChar w:fldCharType="end"/>
        </w:r>
      </w:hyperlink>
    </w:p>
    <w:p w14:paraId="6513A710" w14:textId="77777777" w:rsidR="00BB2F4C" w:rsidRDefault="003F67BC">
      <w:pPr>
        <w:pStyle w:val="20"/>
        <w:tabs>
          <w:tab w:val="left" w:pos="840"/>
          <w:tab w:val="right" w:leader="dot" w:pos="838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96515831" w:history="1">
        <w:r w:rsidR="00BB2F4C" w:rsidRPr="00417C09">
          <w:rPr>
            <w:rStyle w:val="a9"/>
            <w:noProof/>
          </w:rPr>
          <w:t>1.3</w:t>
        </w:r>
        <w:r w:rsidR="00BB2F4C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BB2F4C" w:rsidRPr="00417C09">
          <w:rPr>
            <w:rStyle w:val="a9"/>
            <w:rFonts w:hint="eastAsia"/>
            <w:noProof/>
          </w:rPr>
          <w:t>参考资料</w:t>
        </w:r>
        <w:r w:rsidR="00BB2F4C">
          <w:rPr>
            <w:noProof/>
            <w:webHidden/>
          </w:rPr>
          <w:tab/>
        </w:r>
        <w:r w:rsidR="00BB2F4C">
          <w:rPr>
            <w:noProof/>
            <w:webHidden/>
          </w:rPr>
          <w:fldChar w:fldCharType="begin"/>
        </w:r>
        <w:r w:rsidR="00BB2F4C">
          <w:rPr>
            <w:noProof/>
            <w:webHidden/>
          </w:rPr>
          <w:instrText xml:space="preserve"> PAGEREF _Toc496515831 \h </w:instrText>
        </w:r>
        <w:r w:rsidR="00BB2F4C">
          <w:rPr>
            <w:noProof/>
            <w:webHidden/>
          </w:rPr>
        </w:r>
        <w:r w:rsidR="00BB2F4C">
          <w:rPr>
            <w:noProof/>
            <w:webHidden/>
          </w:rPr>
          <w:fldChar w:fldCharType="separate"/>
        </w:r>
        <w:r w:rsidR="00BB2F4C">
          <w:rPr>
            <w:noProof/>
            <w:webHidden/>
          </w:rPr>
          <w:t>4</w:t>
        </w:r>
        <w:r w:rsidR="00BB2F4C">
          <w:rPr>
            <w:noProof/>
            <w:webHidden/>
          </w:rPr>
          <w:fldChar w:fldCharType="end"/>
        </w:r>
      </w:hyperlink>
    </w:p>
    <w:p w14:paraId="3DFCFB23" w14:textId="77777777" w:rsidR="00BB2F4C" w:rsidRDefault="003F67BC">
      <w:pPr>
        <w:pStyle w:val="20"/>
        <w:tabs>
          <w:tab w:val="left" w:pos="840"/>
          <w:tab w:val="right" w:leader="dot" w:pos="838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96515832" w:history="1">
        <w:r w:rsidR="00BB2F4C" w:rsidRPr="00417C09">
          <w:rPr>
            <w:rStyle w:val="a9"/>
            <w:noProof/>
          </w:rPr>
          <w:t>1.4</w:t>
        </w:r>
        <w:r w:rsidR="00BB2F4C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BB2F4C" w:rsidRPr="00417C09">
          <w:rPr>
            <w:rStyle w:val="a9"/>
            <w:rFonts w:hint="eastAsia"/>
            <w:noProof/>
          </w:rPr>
          <w:t>参数定义</w:t>
        </w:r>
        <w:r w:rsidR="00BB2F4C">
          <w:rPr>
            <w:noProof/>
            <w:webHidden/>
          </w:rPr>
          <w:tab/>
        </w:r>
        <w:r w:rsidR="00BB2F4C">
          <w:rPr>
            <w:noProof/>
            <w:webHidden/>
          </w:rPr>
          <w:fldChar w:fldCharType="begin"/>
        </w:r>
        <w:r w:rsidR="00BB2F4C">
          <w:rPr>
            <w:noProof/>
            <w:webHidden/>
          </w:rPr>
          <w:instrText xml:space="preserve"> PAGEREF _Toc496515832 \h </w:instrText>
        </w:r>
        <w:r w:rsidR="00BB2F4C">
          <w:rPr>
            <w:noProof/>
            <w:webHidden/>
          </w:rPr>
        </w:r>
        <w:r w:rsidR="00BB2F4C">
          <w:rPr>
            <w:noProof/>
            <w:webHidden/>
          </w:rPr>
          <w:fldChar w:fldCharType="separate"/>
        </w:r>
        <w:r w:rsidR="00BB2F4C">
          <w:rPr>
            <w:noProof/>
            <w:webHidden/>
          </w:rPr>
          <w:t>4</w:t>
        </w:r>
        <w:r w:rsidR="00BB2F4C">
          <w:rPr>
            <w:noProof/>
            <w:webHidden/>
          </w:rPr>
          <w:fldChar w:fldCharType="end"/>
        </w:r>
      </w:hyperlink>
    </w:p>
    <w:p w14:paraId="2D3B3DE4" w14:textId="77777777" w:rsidR="00BB2F4C" w:rsidRDefault="003F67BC">
      <w:pPr>
        <w:pStyle w:val="20"/>
        <w:tabs>
          <w:tab w:val="left" w:pos="840"/>
          <w:tab w:val="right" w:leader="dot" w:pos="838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96515833" w:history="1">
        <w:r w:rsidR="00BB2F4C" w:rsidRPr="00417C09">
          <w:rPr>
            <w:rStyle w:val="a9"/>
            <w:noProof/>
          </w:rPr>
          <w:t>1.5</w:t>
        </w:r>
        <w:r w:rsidR="00BB2F4C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BB2F4C" w:rsidRPr="00417C09">
          <w:rPr>
            <w:rStyle w:val="a9"/>
            <w:rFonts w:hint="eastAsia"/>
            <w:noProof/>
          </w:rPr>
          <w:t>缩写术语</w:t>
        </w:r>
        <w:r w:rsidR="00BB2F4C">
          <w:rPr>
            <w:noProof/>
            <w:webHidden/>
          </w:rPr>
          <w:tab/>
        </w:r>
        <w:r w:rsidR="00BB2F4C">
          <w:rPr>
            <w:noProof/>
            <w:webHidden/>
          </w:rPr>
          <w:fldChar w:fldCharType="begin"/>
        </w:r>
        <w:r w:rsidR="00BB2F4C">
          <w:rPr>
            <w:noProof/>
            <w:webHidden/>
          </w:rPr>
          <w:instrText xml:space="preserve"> PAGEREF _Toc496515833 \h </w:instrText>
        </w:r>
        <w:r w:rsidR="00BB2F4C">
          <w:rPr>
            <w:noProof/>
            <w:webHidden/>
          </w:rPr>
        </w:r>
        <w:r w:rsidR="00BB2F4C">
          <w:rPr>
            <w:noProof/>
            <w:webHidden/>
          </w:rPr>
          <w:fldChar w:fldCharType="separate"/>
        </w:r>
        <w:r w:rsidR="00BB2F4C">
          <w:rPr>
            <w:noProof/>
            <w:webHidden/>
          </w:rPr>
          <w:t>4</w:t>
        </w:r>
        <w:r w:rsidR="00BB2F4C">
          <w:rPr>
            <w:noProof/>
            <w:webHidden/>
          </w:rPr>
          <w:fldChar w:fldCharType="end"/>
        </w:r>
      </w:hyperlink>
    </w:p>
    <w:p w14:paraId="54C214F1" w14:textId="77777777" w:rsidR="00BB2F4C" w:rsidRDefault="003F67BC">
      <w:pPr>
        <w:pStyle w:val="10"/>
        <w:tabs>
          <w:tab w:val="left" w:pos="420"/>
          <w:tab w:val="right" w:leader="dot" w:pos="838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96515834" w:history="1">
        <w:r w:rsidR="00BB2F4C" w:rsidRPr="00417C09">
          <w:rPr>
            <w:rStyle w:val="a9"/>
            <w:noProof/>
          </w:rPr>
          <w:t>2</w:t>
        </w:r>
        <w:r w:rsidR="00BB2F4C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BB2F4C" w:rsidRPr="00417C09">
          <w:rPr>
            <w:rStyle w:val="a9"/>
            <w:rFonts w:hint="eastAsia"/>
            <w:noProof/>
          </w:rPr>
          <w:t>总体设计</w:t>
        </w:r>
        <w:r w:rsidR="00BB2F4C">
          <w:rPr>
            <w:noProof/>
            <w:webHidden/>
          </w:rPr>
          <w:tab/>
        </w:r>
        <w:r w:rsidR="00BB2F4C">
          <w:rPr>
            <w:noProof/>
            <w:webHidden/>
          </w:rPr>
          <w:fldChar w:fldCharType="begin"/>
        </w:r>
        <w:r w:rsidR="00BB2F4C">
          <w:rPr>
            <w:noProof/>
            <w:webHidden/>
          </w:rPr>
          <w:instrText xml:space="preserve"> PAGEREF _Toc496515834 \h </w:instrText>
        </w:r>
        <w:r w:rsidR="00BB2F4C">
          <w:rPr>
            <w:noProof/>
            <w:webHidden/>
          </w:rPr>
        </w:r>
        <w:r w:rsidR="00BB2F4C">
          <w:rPr>
            <w:noProof/>
            <w:webHidden/>
          </w:rPr>
          <w:fldChar w:fldCharType="separate"/>
        </w:r>
        <w:r w:rsidR="00BB2F4C">
          <w:rPr>
            <w:noProof/>
            <w:webHidden/>
          </w:rPr>
          <w:t>5</w:t>
        </w:r>
        <w:r w:rsidR="00BB2F4C">
          <w:rPr>
            <w:noProof/>
            <w:webHidden/>
          </w:rPr>
          <w:fldChar w:fldCharType="end"/>
        </w:r>
      </w:hyperlink>
    </w:p>
    <w:p w14:paraId="34AA3579" w14:textId="77777777" w:rsidR="00BB2F4C" w:rsidRDefault="003F67BC">
      <w:pPr>
        <w:pStyle w:val="20"/>
        <w:tabs>
          <w:tab w:val="left" w:pos="840"/>
          <w:tab w:val="right" w:leader="dot" w:pos="838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96515835" w:history="1">
        <w:r w:rsidR="00BB2F4C" w:rsidRPr="00417C09">
          <w:rPr>
            <w:rStyle w:val="a9"/>
            <w:noProof/>
          </w:rPr>
          <w:t>2.1</w:t>
        </w:r>
        <w:r w:rsidR="00BB2F4C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BB2F4C" w:rsidRPr="00417C09">
          <w:rPr>
            <w:rStyle w:val="a9"/>
            <w:rFonts w:hint="eastAsia"/>
            <w:noProof/>
          </w:rPr>
          <w:t>算法</w:t>
        </w:r>
        <w:r w:rsidR="00BB2F4C">
          <w:rPr>
            <w:noProof/>
            <w:webHidden/>
          </w:rPr>
          <w:tab/>
        </w:r>
        <w:r w:rsidR="00BB2F4C">
          <w:rPr>
            <w:noProof/>
            <w:webHidden/>
          </w:rPr>
          <w:fldChar w:fldCharType="begin"/>
        </w:r>
        <w:r w:rsidR="00BB2F4C">
          <w:rPr>
            <w:noProof/>
            <w:webHidden/>
          </w:rPr>
          <w:instrText xml:space="preserve"> PAGEREF _Toc496515835 \h </w:instrText>
        </w:r>
        <w:r w:rsidR="00BB2F4C">
          <w:rPr>
            <w:noProof/>
            <w:webHidden/>
          </w:rPr>
        </w:r>
        <w:r w:rsidR="00BB2F4C">
          <w:rPr>
            <w:noProof/>
            <w:webHidden/>
          </w:rPr>
          <w:fldChar w:fldCharType="separate"/>
        </w:r>
        <w:r w:rsidR="00BB2F4C">
          <w:rPr>
            <w:noProof/>
            <w:webHidden/>
          </w:rPr>
          <w:t>5</w:t>
        </w:r>
        <w:r w:rsidR="00BB2F4C">
          <w:rPr>
            <w:noProof/>
            <w:webHidden/>
          </w:rPr>
          <w:fldChar w:fldCharType="end"/>
        </w:r>
      </w:hyperlink>
    </w:p>
    <w:p w14:paraId="00D22739" w14:textId="77777777" w:rsidR="00BB2F4C" w:rsidRDefault="003F67BC">
      <w:pPr>
        <w:pStyle w:val="30"/>
        <w:tabs>
          <w:tab w:val="left" w:pos="1260"/>
          <w:tab w:val="right" w:leader="dot" w:pos="8380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96515836" w:history="1">
        <w:r w:rsidR="00BB2F4C" w:rsidRPr="00417C09">
          <w:rPr>
            <w:rStyle w:val="a9"/>
            <w:noProof/>
          </w:rPr>
          <w:t>2.1.1</w:t>
        </w:r>
        <w:r w:rsidR="00BB2F4C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BB2F4C" w:rsidRPr="00417C09">
          <w:rPr>
            <w:rStyle w:val="a9"/>
            <w:rFonts w:hint="eastAsia"/>
            <w:noProof/>
          </w:rPr>
          <w:t>卷积定义</w:t>
        </w:r>
        <w:r w:rsidR="00BB2F4C">
          <w:rPr>
            <w:noProof/>
            <w:webHidden/>
          </w:rPr>
          <w:tab/>
        </w:r>
        <w:r w:rsidR="00BB2F4C">
          <w:rPr>
            <w:noProof/>
            <w:webHidden/>
          </w:rPr>
          <w:fldChar w:fldCharType="begin"/>
        </w:r>
        <w:r w:rsidR="00BB2F4C">
          <w:rPr>
            <w:noProof/>
            <w:webHidden/>
          </w:rPr>
          <w:instrText xml:space="preserve"> PAGEREF _Toc496515836 \h </w:instrText>
        </w:r>
        <w:r w:rsidR="00BB2F4C">
          <w:rPr>
            <w:noProof/>
            <w:webHidden/>
          </w:rPr>
        </w:r>
        <w:r w:rsidR="00BB2F4C">
          <w:rPr>
            <w:noProof/>
            <w:webHidden/>
          </w:rPr>
          <w:fldChar w:fldCharType="separate"/>
        </w:r>
        <w:r w:rsidR="00BB2F4C">
          <w:rPr>
            <w:noProof/>
            <w:webHidden/>
          </w:rPr>
          <w:t>5</w:t>
        </w:r>
        <w:r w:rsidR="00BB2F4C">
          <w:rPr>
            <w:noProof/>
            <w:webHidden/>
          </w:rPr>
          <w:fldChar w:fldCharType="end"/>
        </w:r>
      </w:hyperlink>
    </w:p>
    <w:p w14:paraId="19375508" w14:textId="77777777" w:rsidR="00BB2F4C" w:rsidRDefault="003F67BC">
      <w:pPr>
        <w:pStyle w:val="30"/>
        <w:tabs>
          <w:tab w:val="left" w:pos="1260"/>
          <w:tab w:val="right" w:leader="dot" w:pos="8380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96515837" w:history="1">
        <w:r w:rsidR="00BB2F4C" w:rsidRPr="00417C09">
          <w:rPr>
            <w:rStyle w:val="a9"/>
            <w:noProof/>
          </w:rPr>
          <w:t>2.1.2</w:t>
        </w:r>
        <w:r w:rsidR="00BB2F4C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BB2F4C" w:rsidRPr="00417C09">
          <w:rPr>
            <w:rStyle w:val="a9"/>
            <w:rFonts w:hint="eastAsia"/>
            <w:noProof/>
          </w:rPr>
          <w:t>算法位宽</w:t>
        </w:r>
        <w:r w:rsidR="00BB2F4C">
          <w:rPr>
            <w:noProof/>
            <w:webHidden/>
          </w:rPr>
          <w:tab/>
        </w:r>
        <w:r w:rsidR="00BB2F4C">
          <w:rPr>
            <w:noProof/>
            <w:webHidden/>
          </w:rPr>
          <w:fldChar w:fldCharType="begin"/>
        </w:r>
        <w:r w:rsidR="00BB2F4C">
          <w:rPr>
            <w:noProof/>
            <w:webHidden/>
          </w:rPr>
          <w:instrText xml:space="preserve"> PAGEREF _Toc496515837 \h </w:instrText>
        </w:r>
        <w:r w:rsidR="00BB2F4C">
          <w:rPr>
            <w:noProof/>
            <w:webHidden/>
          </w:rPr>
        </w:r>
        <w:r w:rsidR="00BB2F4C">
          <w:rPr>
            <w:noProof/>
            <w:webHidden/>
          </w:rPr>
          <w:fldChar w:fldCharType="separate"/>
        </w:r>
        <w:r w:rsidR="00BB2F4C">
          <w:rPr>
            <w:noProof/>
            <w:webHidden/>
          </w:rPr>
          <w:t>6</w:t>
        </w:r>
        <w:r w:rsidR="00BB2F4C">
          <w:rPr>
            <w:noProof/>
            <w:webHidden/>
          </w:rPr>
          <w:fldChar w:fldCharType="end"/>
        </w:r>
      </w:hyperlink>
    </w:p>
    <w:p w14:paraId="7AC5C488" w14:textId="77777777" w:rsidR="00BB2F4C" w:rsidRDefault="003F67BC">
      <w:pPr>
        <w:pStyle w:val="20"/>
        <w:tabs>
          <w:tab w:val="left" w:pos="840"/>
          <w:tab w:val="right" w:leader="dot" w:pos="838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96515838" w:history="1">
        <w:r w:rsidR="00BB2F4C" w:rsidRPr="00417C09">
          <w:rPr>
            <w:rStyle w:val="a9"/>
            <w:noProof/>
          </w:rPr>
          <w:t>2.2</w:t>
        </w:r>
        <w:r w:rsidR="00BB2F4C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BB2F4C" w:rsidRPr="00417C09">
          <w:rPr>
            <w:rStyle w:val="a9"/>
            <w:rFonts w:hint="eastAsia"/>
            <w:noProof/>
          </w:rPr>
          <w:t>总体框架</w:t>
        </w:r>
        <w:r w:rsidR="00BB2F4C">
          <w:rPr>
            <w:noProof/>
            <w:webHidden/>
          </w:rPr>
          <w:tab/>
        </w:r>
        <w:r w:rsidR="00BB2F4C">
          <w:rPr>
            <w:noProof/>
            <w:webHidden/>
          </w:rPr>
          <w:fldChar w:fldCharType="begin"/>
        </w:r>
        <w:r w:rsidR="00BB2F4C">
          <w:rPr>
            <w:noProof/>
            <w:webHidden/>
          </w:rPr>
          <w:instrText xml:space="preserve"> PAGEREF _Toc496515838 \h </w:instrText>
        </w:r>
        <w:r w:rsidR="00BB2F4C">
          <w:rPr>
            <w:noProof/>
            <w:webHidden/>
          </w:rPr>
        </w:r>
        <w:r w:rsidR="00BB2F4C">
          <w:rPr>
            <w:noProof/>
            <w:webHidden/>
          </w:rPr>
          <w:fldChar w:fldCharType="separate"/>
        </w:r>
        <w:r w:rsidR="00BB2F4C">
          <w:rPr>
            <w:noProof/>
            <w:webHidden/>
          </w:rPr>
          <w:t>6</w:t>
        </w:r>
        <w:r w:rsidR="00BB2F4C">
          <w:rPr>
            <w:noProof/>
            <w:webHidden/>
          </w:rPr>
          <w:fldChar w:fldCharType="end"/>
        </w:r>
      </w:hyperlink>
    </w:p>
    <w:p w14:paraId="10119CB1" w14:textId="77777777" w:rsidR="00BB2F4C" w:rsidRDefault="003F67BC">
      <w:pPr>
        <w:pStyle w:val="30"/>
        <w:tabs>
          <w:tab w:val="left" w:pos="1050"/>
          <w:tab w:val="right" w:leader="dot" w:pos="8380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96515839" w:history="1">
        <w:r w:rsidR="00BB2F4C" w:rsidRPr="00417C09">
          <w:rPr>
            <w:rStyle w:val="a9"/>
            <w:noProof/>
          </w:rPr>
          <w:t>2.2.1</w:t>
        </w:r>
        <w:r w:rsidR="00BB2F4C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BB2F4C" w:rsidRPr="00417C09">
          <w:rPr>
            <w:rStyle w:val="a9"/>
            <w:noProof/>
          </w:rPr>
          <w:t>CE Controller</w:t>
        </w:r>
        <w:r w:rsidR="00BB2F4C">
          <w:rPr>
            <w:noProof/>
            <w:webHidden/>
          </w:rPr>
          <w:tab/>
        </w:r>
        <w:r w:rsidR="00BB2F4C">
          <w:rPr>
            <w:noProof/>
            <w:webHidden/>
          </w:rPr>
          <w:fldChar w:fldCharType="begin"/>
        </w:r>
        <w:r w:rsidR="00BB2F4C">
          <w:rPr>
            <w:noProof/>
            <w:webHidden/>
          </w:rPr>
          <w:instrText xml:space="preserve"> PAGEREF _Toc496515839 \h </w:instrText>
        </w:r>
        <w:r w:rsidR="00BB2F4C">
          <w:rPr>
            <w:noProof/>
            <w:webHidden/>
          </w:rPr>
        </w:r>
        <w:r w:rsidR="00BB2F4C">
          <w:rPr>
            <w:noProof/>
            <w:webHidden/>
          </w:rPr>
          <w:fldChar w:fldCharType="separate"/>
        </w:r>
        <w:r w:rsidR="00BB2F4C">
          <w:rPr>
            <w:noProof/>
            <w:webHidden/>
          </w:rPr>
          <w:t>6</w:t>
        </w:r>
        <w:r w:rsidR="00BB2F4C">
          <w:rPr>
            <w:noProof/>
            <w:webHidden/>
          </w:rPr>
          <w:fldChar w:fldCharType="end"/>
        </w:r>
      </w:hyperlink>
    </w:p>
    <w:p w14:paraId="0EB4F72A" w14:textId="77777777" w:rsidR="00BB2F4C" w:rsidRDefault="003F67BC">
      <w:pPr>
        <w:pStyle w:val="30"/>
        <w:tabs>
          <w:tab w:val="left" w:pos="1050"/>
          <w:tab w:val="right" w:leader="dot" w:pos="8380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96515840" w:history="1">
        <w:r w:rsidR="00BB2F4C" w:rsidRPr="00417C09">
          <w:rPr>
            <w:rStyle w:val="a9"/>
            <w:noProof/>
          </w:rPr>
          <w:t>2.2.2</w:t>
        </w:r>
        <w:r w:rsidR="00BB2F4C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BB2F4C" w:rsidRPr="00417C09">
          <w:rPr>
            <w:rStyle w:val="a9"/>
            <w:noProof/>
          </w:rPr>
          <w:t>IFMAP Buffer</w:t>
        </w:r>
        <w:r w:rsidR="00BB2F4C">
          <w:rPr>
            <w:noProof/>
            <w:webHidden/>
          </w:rPr>
          <w:tab/>
        </w:r>
        <w:r w:rsidR="00BB2F4C">
          <w:rPr>
            <w:noProof/>
            <w:webHidden/>
          </w:rPr>
          <w:fldChar w:fldCharType="begin"/>
        </w:r>
        <w:r w:rsidR="00BB2F4C">
          <w:rPr>
            <w:noProof/>
            <w:webHidden/>
          </w:rPr>
          <w:instrText xml:space="preserve"> PAGEREF _Toc496515840 \h </w:instrText>
        </w:r>
        <w:r w:rsidR="00BB2F4C">
          <w:rPr>
            <w:noProof/>
            <w:webHidden/>
          </w:rPr>
        </w:r>
        <w:r w:rsidR="00BB2F4C">
          <w:rPr>
            <w:noProof/>
            <w:webHidden/>
          </w:rPr>
          <w:fldChar w:fldCharType="separate"/>
        </w:r>
        <w:r w:rsidR="00BB2F4C">
          <w:rPr>
            <w:noProof/>
            <w:webHidden/>
          </w:rPr>
          <w:t>6</w:t>
        </w:r>
        <w:r w:rsidR="00BB2F4C">
          <w:rPr>
            <w:noProof/>
            <w:webHidden/>
          </w:rPr>
          <w:fldChar w:fldCharType="end"/>
        </w:r>
      </w:hyperlink>
    </w:p>
    <w:p w14:paraId="4F7AB6F6" w14:textId="77777777" w:rsidR="00BB2F4C" w:rsidRDefault="003F67BC">
      <w:pPr>
        <w:pStyle w:val="30"/>
        <w:tabs>
          <w:tab w:val="left" w:pos="1050"/>
          <w:tab w:val="right" w:leader="dot" w:pos="8380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96515841" w:history="1">
        <w:r w:rsidR="00BB2F4C" w:rsidRPr="00417C09">
          <w:rPr>
            <w:rStyle w:val="a9"/>
            <w:noProof/>
          </w:rPr>
          <w:t>2.2.3</w:t>
        </w:r>
        <w:r w:rsidR="00BB2F4C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BB2F4C" w:rsidRPr="00417C09">
          <w:rPr>
            <w:rStyle w:val="a9"/>
            <w:noProof/>
          </w:rPr>
          <w:t>Weights Buffer</w:t>
        </w:r>
        <w:r w:rsidR="00BB2F4C">
          <w:rPr>
            <w:noProof/>
            <w:webHidden/>
          </w:rPr>
          <w:tab/>
        </w:r>
        <w:r w:rsidR="00BB2F4C">
          <w:rPr>
            <w:noProof/>
            <w:webHidden/>
          </w:rPr>
          <w:fldChar w:fldCharType="begin"/>
        </w:r>
        <w:r w:rsidR="00BB2F4C">
          <w:rPr>
            <w:noProof/>
            <w:webHidden/>
          </w:rPr>
          <w:instrText xml:space="preserve"> PAGEREF _Toc496515841 \h </w:instrText>
        </w:r>
        <w:r w:rsidR="00BB2F4C">
          <w:rPr>
            <w:noProof/>
            <w:webHidden/>
          </w:rPr>
        </w:r>
        <w:r w:rsidR="00BB2F4C">
          <w:rPr>
            <w:noProof/>
            <w:webHidden/>
          </w:rPr>
          <w:fldChar w:fldCharType="separate"/>
        </w:r>
        <w:r w:rsidR="00BB2F4C">
          <w:rPr>
            <w:noProof/>
            <w:webHidden/>
          </w:rPr>
          <w:t>7</w:t>
        </w:r>
        <w:r w:rsidR="00BB2F4C">
          <w:rPr>
            <w:noProof/>
            <w:webHidden/>
          </w:rPr>
          <w:fldChar w:fldCharType="end"/>
        </w:r>
      </w:hyperlink>
    </w:p>
    <w:p w14:paraId="31C9D7C1" w14:textId="77777777" w:rsidR="00BB2F4C" w:rsidRDefault="003F67BC">
      <w:pPr>
        <w:pStyle w:val="30"/>
        <w:tabs>
          <w:tab w:val="left" w:pos="1050"/>
          <w:tab w:val="right" w:leader="dot" w:pos="8380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96515842" w:history="1">
        <w:r w:rsidR="00BB2F4C" w:rsidRPr="00417C09">
          <w:rPr>
            <w:rStyle w:val="a9"/>
            <w:noProof/>
          </w:rPr>
          <w:t>2.2.4</w:t>
        </w:r>
        <w:r w:rsidR="00BB2F4C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BB2F4C" w:rsidRPr="00417C09">
          <w:rPr>
            <w:rStyle w:val="a9"/>
            <w:noProof/>
          </w:rPr>
          <w:t>OFMAP Buffer</w:t>
        </w:r>
        <w:r w:rsidR="00BB2F4C">
          <w:rPr>
            <w:noProof/>
            <w:webHidden/>
          </w:rPr>
          <w:tab/>
        </w:r>
        <w:r w:rsidR="00BB2F4C">
          <w:rPr>
            <w:noProof/>
            <w:webHidden/>
          </w:rPr>
          <w:fldChar w:fldCharType="begin"/>
        </w:r>
        <w:r w:rsidR="00BB2F4C">
          <w:rPr>
            <w:noProof/>
            <w:webHidden/>
          </w:rPr>
          <w:instrText xml:space="preserve"> PAGEREF _Toc496515842 \h </w:instrText>
        </w:r>
        <w:r w:rsidR="00BB2F4C">
          <w:rPr>
            <w:noProof/>
            <w:webHidden/>
          </w:rPr>
        </w:r>
        <w:r w:rsidR="00BB2F4C">
          <w:rPr>
            <w:noProof/>
            <w:webHidden/>
          </w:rPr>
          <w:fldChar w:fldCharType="separate"/>
        </w:r>
        <w:r w:rsidR="00BB2F4C">
          <w:rPr>
            <w:noProof/>
            <w:webHidden/>
          </w:rPr>
          <w:t>7</w:t>
        </w:r>
        <w:r w:rsidR="00BB2F4C">
          <w:rPr>
            <w:noProof/>
            <w:webHidden/>
          </w:rPr>
          <w:fldChar w:fldCharType="end"/>
        </w:r>
      </w:hyperlink>
    </w:p>
    <w:p w14:paraId="2766DF88" w14:textId="77777777" w:rsidR="00BB2F4C" w:rsidRDefault="003F67BC">
      <w:pPr>
        <w:pStyle w:val="20"/>
        <w:tabs>
          <w:tab w:val="left" w:pos="840"/>
          <w:tab w:val="right" w:leader="dot" w:pos="838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96515843" w:history="1">
        <w:r w:rsidR="00BB2F4C" w:rsidRPr="00417C09">
          <w:rPr>
            <w:rStyle w:val="a9"/>
            <w:noProof/>
          </w:rPr>
          <w:t>2.3</w:t>
        </w:r>
        <w:r w:rsidR="00BB2F4C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BB2F4C" w:rsidRPr="00417C09">
          <w:rPr>
            <w:rStyle w:val="a9"/>
            <w:noProof/>
          </w:rPr>
          <w:t>PE</w:t>
        </w:r>
        <w:r w:rsidR="00BB2F4C">
          <w:rPr>
            <w:noProof/>
            <w:webHidden/>
          </w:rPr>
          <w:tab/>
        </w:r>
        <w:r w:rsidR="00BB2F4C">
          <w:rPr>
            <w:noProof/>
            <w:webHidden/>
          </w:rPr>
          <w:fldChar w:fldCharType="begin"/>
        </w:r>
        <w:r w:rsidR="00BB2F4C">
          <w:rPr>
            <w:noProof/>
            <w:webHidden/>
          </w:rPr>
          <w:instrText xml:space="preserve"> PAGEREF _Toc496515843 \h </w:instrText>
        </w:r>
        <w:r w:rsidR="00BB2F4C">
          <w:rPr>
            <w:noProof/>
            <w:webHidden/>
          </w:rPr>
        </w:r>
        <w:r w:rsidR="00BB2F4C">
          <w:rPr>
            <w:noProof/>
            <w:webHidden/>
          </w:rPr>
          <w:fldChar w:fldCharType="separate"/>
        </w:r>
        <w:r w:rsidR="00BB2F4C">
          <w:rPr>
            <w:noProof/>
            <w:webHidden/>
          </w:rPr>
          <w:t>7</w:t>
        </w:r>
        <w:r w:rsidR="00BB2F4C">
          <w:rPr>
            <w:noProof/>
            <w:webHidden/>
          </w:rPr>
          <w:fldChar w:fldCharType="end"/>
        </w:r>
      </w:hyperlink>
    </w:p>
    <w:p w14:paraId="309A24C5" w14:textId="77777777" w:rsidR="00BB2F4C" w:rsidRDefault="003F67BC">
      <w:pPr>
        <w:pStyle w:val="20"/>
        <w:tabs>
          <w:tab w:val="left" w:pos="840"/>
          <w:tab w:val="right" w:leader="dot" w:pos="838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96515844" w:history="1">
        <w:r w:rsidR="00BB2F4C" w:rsidRPr="00417C09">
          <w:rPr>
            <w:rStyle w:val="a9"/>
            <w:noProof/>
          </w:rPr>
          <w:t>2.4</w:t>
        </w:r>
        <w:r w:rsidR="00BB2F4C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BB2F4C" w:rsidRPr="00417C09">
          <w:rPr>
            <w:rStyle w:val="a9"/>
            <w:noProof/>
          </w:rPr>
          <w:t>CE</w:t>
        </w:r>
        <w:r w:rsidR="00BB2F4C">
          <w:rPr>
            <w:noProof/>
            <w:webHidden/>
          </w:rPr>
          <w:tab/>
        </w:r>
        <w:r w:rsidR="00BB2F4C">
          <w:rPr>
            <w:noProof/>
            <w:webHidden/>
          </w:rPr>
          <w:fldChar w:fldCharType="begin"/>
        </w:r>
        <w:r w:rsidR="00BB2F4C">
          <w:rPr>
            <w:noProof/>
            <w:webHidden/>
          </w:rPr>
          <w:instrText xml:space="preserve"> PAGEREF _Toc496515844 \h </w:instrText>
        </w:r>
        <w:r w:rsidR="00BB2F4C">
          <w:rPr>
            <w:noProof/>
            <w:webHidden/>
          </w:rPr>
        </w:r>
        <w:r w:rsidR="00BB2F4C">
          <w:rPr>
            <w:noProof/>
            <w:webHidden/>
          </w:rPr>
          <w:fldChar w:fldCharType="separate"/>
        </w:r>
        <w:r w:rsidR="00BB2F4C">
          <w:rPr>
            <w:noProof/>
            <w:webHidden/>
          </w:rPr>
          <w:t>8</w:t>
        </w:r>
        <w:r w:rsidR="00BB2F4C">
          <w:rPr>
            <w:noProof/>
            <w:webHidden/>
          </w:rPr>
          <w:fldChar w:fldCharType="end"/>
        </w:r>
      </w:hyperlink>
    </w:p>
    <w:p w14:paraId="24817488" w14:textId="77777777" w:rsidR="00BB2F4C" w:rsidRDefault="003F67BC">
      <w:pPr>
        <w:pStyle w:val="30"/>
        <w:tabs>
          <w:tab w:val="left" w:pos="1050"/>
          <w:tab w:val="right" w:leader="dot" w:pos="8380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96515845" w:history="1">
        <w:r w:rsidR="00BB2F4C" w:rsidRPr="00417C09">
          <w:rPr>
            <w:rStyle w:val="a9"/>
            <w:noProof/>
          </w:rPr>
          <w:t>2.4.1</w:t>
        </w:r>
        <w:r w:rsidR="00BB2F4C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BB2F4C" w:rsidRPr="00417C09">
          <w:rPr>
            <w:rStyle w:val="a9"/>
            <w:noProof/>
          </w:rPr>
          <w:t>7x7/S=2</w:t>
        </w:r>
        <w:r w:rsidR="00BB2F4C" w:rsidRPr="00417C09">
          <w:rPr>
            <w:rStyle w:val="a9"/>
            <w:rFonts w:hint="eastAsia"/>
            <w:noProof/>
          </w:rPr>
          <w:t>网络</w:t>
        </w:r>
        <w:r w:rsidR="00BB2F4C">
          <w:rPr>
            <w:noProof/>
            <w:webHidden/>
          </w:rPr>
          <w:tab/>
        </w:r>
        <w:r w:rsidR="00BB2F4C">
          <w:rPr>
            <w:noProof/>
            <w:webHidden/>
          </w:rPr>
          <w:fldChar w:fldCharType="begin"/>
        </w:r>
        <w:r w:rsidR="00BB2F4C">
          <w:rPr>
            <w:noProof/>
            <w:webHidden/>
          </w:rPr>
          <w:instrText xml:space="preserve"> PAGEREF _Toc496515845 \h </w:instrText>
        </w:r>
        <w:r w:rsidR="00BB2F4C">
          <w:rPr>
            <w:noProof/>
            <w:webHidden/>
          </w:rPr>
        </w:r>
        <w:r w:rsidR="00BB2F4C">
          <w:rPr>
            <w:noProof/>
            <w:webHidden/>
          </w:rPr>
          <w:fldChar w:fldCharType="separate"/>
        </w:r>
        <w:r w:rsidR="00BB2F4C">
          <w:rPr>
            <w:noProof/>
            <w:webHidden/>
          </w:rPr>
          <w:t>8</w:t>
        </w:r>
        <w:r w:rsidR="00BB2F4C">
          <w:rPr>
            <w:noProof/>
            <w:webHidden/>
          </w:rPr>
          <w:fldChar w:fldCharType="end"/>
        </w:r>
      </w:hyperlink>
    </w:p>
    <w:p w14:paraId="15604C84" w14:textId="77777777" w:rsidR="00BB2F4C" w:rsidRDefault="003F67BC">
      <w:pPr>
        <w:pStyle w:val="30"/>
        <w:tabs>
          <w:tab w:val="left" w:pos="1050"/>
          <w:tab w:val="right" w:leader="dot" w:pos="8380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96515846" w:history="1">
        <w:r w:rsidR="00BB2F4C" w:rsidRPr="00417C09">
          <w:rPr>
            <w:rStyle w:val="a9"/>
            <w:noProof/>
          </w:rPr>
          <w:t>2.4.2</w:t>
        </w:r>
        <w:r w:rsidR="00BB2F4C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BB2F4C" w:rsidRPr="00417C09">
          <w:rPr>
            <w:rStyle w:val="a9"/>
            <w:noProof/>
          </w:rPr>
          <w:t>5x5/S=2</w:t>
        </w:r>
        <w:r w:rsidR="00BB2F4C" w:rsidRPr="00417C09">
          <w:rPr>
            <w:rStyle w:val="a9"/>
            <w:rFonts w:hint="eastAsia"/>
            <w:noProof/>
          </w:rPr>
          <w:t>网络</w:t>
        </w:r>
        <w:r w:rsidR="00BB2F4C">
          <w:rPr>
            <w:noProof/>
            <w:webHidden/>
          </w:rPr>
          <w:tab/>
        </w:r>
        <w:r w:rsidR="00BB2F4C">
          <w:rPr>
            <w:noProof/>
            <w:webHidden/>
          </w:rPr>
          <w:fldChar w:fldCharType="begin"/>
        </w:r>
        <w:r w:rsidR="00BB2F4C">
          <w:rPr>
            <w:noProof/>
            <w:webHidden/>
          </w:rPr>
          <w:instrText xml:space="preserve"> PAGEREF _Toc496515846 \h </w:instrText>
        </w:r>
        <w:r w:rsidR="00BB2F4C">
          <w:rPr>
            <w:noProof/>
            <w:webHidden/>
          </w:rPr>
        </w:r>
        <w:r w:rsidR="00BB2F4C">
          <w:rPr>
            <w:noProof/>
            <w:webHidden/>
          </w:rPr>
          <w:fldChar w:fldCharType="separate"/>
        </w:r>
        <w:r w:rsidR="00BB2F4C">
          <w:rPr>
            <w:noProof/>
            <w:webHidden/>
          </w:rPr>
          <w:t>11</w:t>
        </w:r>
        <w:r w:rsidR="00BB2F4C">
          <w:rPr>
            <w:noProof/>
            <w:webHidden/>
          </w:rPr>
          <w:fldChar w:fldCharType="end"/>
        </w:r>
      </w:hyperlink>
    </w:p>
    <w:p w14:paraId="2A6425E4" w14:textId="77777777" w:rsidR="00BB2F4C" w:rsidRDefault="003F67BC">
      <w:pPr>
        <w:pStyle w:val="30"/>
        <w:tabs>
          <w:tab w:val="left" w:pos="1050"/>
          <w:tab w:val="right" w:leader="dot" w:pos="8380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96515847" w:history="1">
        <w:r w:rsidR="00BB2F4C" w:rsidRPr="00417C09">
          <w:rPr>
            <w:rStyle w:val="a9"/>
            <w:noProof/>
          </w:rPr>
          <w:t>2.4.3</w:t>
        </w:r>
        <w:r w:rsidR="00BB2F4C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BB2F4C" w:rsidRPr="00417C09">
          <w:rPr>
            <w:rStyle w:val="a9"/>
            <w:noProof/>
          </w:rPr>
          <w:t>3x3/S=1</w:t>
        </w:r>
        <w:r w:rsidR="00BB2F4C" w:rsidRPr="00417C09">
          <w:rPr>
            <w:rStyle w:val="a9"/>
            <w:rFonts w:hint="eastAsia"/>
            <w:noProof/>
          </w:rPr>
          <w:t>网络</w:t>
        </w:r>
        <w:r w:rsidR="00BB2F4C">
          <w:rPr>
            <w:noProof/>
            <w:webHidden/>
          </w:rPr>
          <w:tab/>
        </w:r>
        <w:r w:rsidR="00BB2F4C">
          <w:rPr>
            <w:noProof/>
            <w:webHidden/>
          </w:rPr>
          <w:fldChar w:fldCharType="begin"/>
        </w:r>
        <w:r w:rsidR="00BB2F4C">
          <w:rPr>
            <w:noProof/>
            <w:webHidden/>
          </w:rPr>
          <w:instrText xml:space="preserve"> PAGEREF _Toc496515847 \h </w:instrText>
        </w:r>
        <w:r w:rsidR="00BB2F4C">
          <w:rPr>
            <w:noProof/>
            <w:webHidden/>
          </w:rPr>
        </w:r>
        <w:r w:rsidR="00BB2F4C">
          <w:rPr>
            <w:noProof/>
            <w:webHidden/>
          </w:rPr>
          <w:fldChar w:fldCharType="separate"/>
        </w:r>
        <w:r w:rsidR="00BB2F4C">
          <w:rPr>
            <w:noProof/>
            <w:webHidden/>
          </w:rPr>
          <w:t>12</w:t>
        </w:r>
        <w:r w:rsidR="00BB2F4C">
          <w:rPr>
            <w:noProof/>
            <w:webHidden/>
          </w:rPr>
          <w:fldChar w:fldCharType="end"/>
        </w:r>
      </w:hyperlink>
    </w:p>
    <w:p w14:paraId="5F0E6FAC" w14:textId="77777777" w:rsidR="00BB2F4C" w:rsidRDefault="003F67BC">
      <w:pPr>
        <w:pStyle w:val="20"/>
        <w:tabs>
          <w:tab w:val="left" w:pos="840"/>
          <w:tab w:val="right" w:leader="dot" w:pos="8380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96515848" w:history="1">
        <w:r w:rsidR="00BB2F4C" w:rsidRPr="00417C09">
          <w:rPr>
            <w:rStyle w:val="a9"/>
            <w:noProof/>
          </w:rPr>
          <w:t>2.5</w:t>
        </w:r>
        <w:r w:rsidR="00BB2F4C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BB2F4C" w:rsidRPr="00417C09">
          <w:rPr>
            <w:rStyle w:val="a9"/>
            <w:noProof/>
          </w:rPr>
          <w:t>CE Controller</w:t>
        </w:r>
        <w:r w:rsidR="00BB2F4C">
          <w:rPr>
            <w:noProof/>
            <w:webHidden/>
          </w:rPr>
          <w:tab/>
        </w:r>
        <w:r w:rsidR="00BB2F4C">
          <w:rPr>
            <w:noProof/>
            <w:webHidden/>
          </w:rPr>
          <w:fldChar w:fldCharType="begin"/>
        </w:r>
        <w:r w:rsidR="00BB2F4C">
          <w:rPr>
            <w:noProof/>
            <w:webHidden/>
          </w:rPr>
          <w:instrText xml:space="preserve"> PAGEREF _Toc496515848 \h </w:instrText>
        </w:r>
        <w:r w:rsidR="00BB2F4C">
          <w:rPr>
            <w:noProof/>
            <w:webHidden/>
          </w:rPr>
        </w:r>
        <w:r w:rsidR="00BB2F4C">
          <w:rPr>
            <w:noProof/>
            <w:webHidden/>
          </w:rPr>
          <w:fldChar w:fldCharType="separate"/>
        </w:r>
        <w:r w:rsidR="00BB2F4C">
          <w:rPr>
            <w:noProof/>
            <w:webHidden/>
          </w:rPr>
          <w:t>14</w:t>
        </w:r>
        <w:r w:rsidR="00BB2F4C">
          <w:rPr>
            <w:noProof/>
            <w:webHidden/>
          </w:rPr>
          <w:fldChar w:fldCharType="end"/>
        </w:r>
      </w:hyperlink>
    </w:p>
    <w:p w14:paraId="47DEFD24" w14:textId="77777777" w:rsidR="00BB2F4C" w:rsidRDefault="003F67BC">
      <w:pPr>
        <w:pStyle w:val="10"/>
        <w:tabs>
          <w:tab w:val="left" w:pos="420"/>
          <w:tab w:val="right" w:leader="dot" w:pos="838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96515849" w:history="1">
        <w:r w:rsidR="00BB2F4C" w:rsidRPr="00417C09">
          <w:rPr>
            <w:rStyle w:val="a9"/>
            <w:noProof/>
          </w:rPr>
          <w:t>3</w:t>
        </w:r>
        <w:r w:rsidR="00BB2F4C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BB2F4C" w:rsidRPr="00417C09">
          <w:rPr>
            <w:rStyle w:val="a9"/>
            <w:rFonts w:hint="eastAsia"/>
            <w:noProof/>
          </w:rPr>
          <w:t>遗留问题</w:t>
        </w:r>
        <w:r w:rsidR="00BB2F4C">
          <w:rPr>
            <w:noProof/>
            <w:webHidden/>
          </w:rPr>
          <w:tab/>
        </w:r>
        <w:r w:rsidR="00BB2F4C">
          <w:rPr>
            <w:noProof/>
            <w:webHidden/>
          </w:rPr>
          <w:fldChar w:fldCharType="begin"/>
        </w:r>
        <w:r w:rsidR="00BB2F4C">
          <w:rPr>
            <w:noProof/>
            <w:webHidden/>
          </w:rPr>
          <w:instrText xml:space="preserve"> PAGEREF _Toc496515849 \h </w:instrText>
        </w:r>
        <w:r w:rsidR="00BB2F4C">
          <w:rPr>
            <w:noProof/>
            <w:webHidden/>
          </w:rPr>
        </w:r>
        <w:r w:rsidR="00BB2F4C">
          <w:rPr>
            <w:noProof/>
            <w:webHidden/>
          </w:rPr>
          <w:fldChar w:fldCharType="separate"/>
        </w:r>
        <w:r w:rsidR="00BB2F4C">
          <w:rPr>
            <w:noProof/>
            <w:webHidden/>
          </w:rPr>
          <w:t>15</w:t>
        </w:r>
        <w:r w:rsidR="00BB2F4C">
          <w:rPr>
            <w:noProof/>
            <w:webHidden/>
          </w:rPr>
          <w:fldChar w:fldCharType="end"/>
        </w:r>
      </w:hyperlink>
    </w:p>
    <w:p w14:paraId="50A217E2" w14:textId="77777777" w:rsidR="00BB2F4C" w:rsidRDefault="003F67BC">
      <w:pPr>
        <w:pStyle w:val="10"/>
        <w:tabs>
          <w:tab w:val="left" w:pos="420"/>
          <w:tab w:val="right" w:leader="dot" w:pos="8380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96515850" w:history="1">
        <w:r w:rsidR="00BB2F4C" w:rsidRPr="00417C09">
          <w:rPr>
            <w:rStyle w:val="a9"/>
            <w:noProof/>
          </w:rPr>
          <w:t>4</w:t>
        </w:r>
        <w:r w:rsidR="00BB2F4C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BB2F4C" w:rsidRPr="00417C09">
          <w:rPr>
            <w:rStyle w:val="a9"/>
            <w:rFonts w:hint="eastAsia"/>
            <w:noProof/>
          </w:rPr>
          <w:t>附录</w:t>
        </w:r>
        <w:r w:rsidR="00BB2F4C">
          <w:rPr>
            <w:noProof/>
            <w:webHidden/>
          </w:rPr>
          <w:tab/>
        </w:r>
        <w:r w:rsidR="00BB2F4C">
          <w:rPr>
            <w:noProof/>
            <w:webHidden/>
          </w:rPr>
          <w:fldChar w:fldCharType="begin"/>
        </w:r>
        <w:r w:rsidR="00BB2F4C">
          <w:rPr>
            <w:noProof/>
            <w:webHidden/>
          </w:rPr>
          <w:instrText xml:space="preserve"> PAGEREF _Toc496515850 \h </w:instrText>
        </w:r>
        <w:r w:rsidR="00BB2F4C">
          <w:rPr>
            <w:noProof/>
            <w:webHidden/>
          </w:rPr>
        </w:r>
        <w:r w:rsidR="00BB2F4C">
          <w:rPr>
            <w:noProof/>
            <w:webHidden/>
          </w:rPr>
          <w:fldChar w:fldCharType="separate"/>
        </w:r>
        <w:r w:rsidR="00BB2F4C">
          <w:rPr>
            <w:noProof/>
            <w:webHidden/>
          </w:rPr>
          <w:t>15</w:t>
        </w:r>
        <w:r w:rsidR="00BB2F4C">
          <w:rPr>
            <w:noProof/>
            <w:webHidden/>
          </w:rPr>
          <w:fldChar w:fldCharType="end"/>
        </w:r>
      </w:hyperlink>
    </w:p>
    <w:p w14:paraId="2623379F" w14:textId="77777777" w:rsidR="00722150" w:rsidRPr="00752B13" w:rsidRDefault="00225B04" w:rsidP="00722150">
      <w:pPr>
        <w:pStyle w:val="10"/>
        <w:tabs>
          <w:tab w:val="left" w:pos="420"/>
          <w:tab w:val="right" w:leader="dot" w:pos="8380"/>
        </w:tabs>
        <w:rPr>
          <w:rStyle w:val="a9"/>
          <w:rFonts w:ascii="宋体" w:hAnsi="宋体" w:cs="Arial"/>
          <w:b w:val="0"/>
          <w:color w:val="auto"/>
          <w:sz w:val="24"/>
          <w:szCs w:val="24"/>
          <w:u w:val="none"/>
          <w:lang w:eastAsia="zh-CN"/>
        </w:rPr>
      </w:pPr>
      <w:r w:rsidRPr="00752B13">
        <w:rPr>
          <w:rStyle w:val="a9"/>
          <w:rFonts w:ascii="宋体" w:hAnsi="宋体" w:cs="Arial"/>
          <w:b w:val="0"/>
          <w:color w:val="auto"/>
          <w:sz w:val="24"/>
          <w:szCs w:val="24"/>
          <w:u w:val="none"/>
          <w:lang w:eastAsia="zh-CN"/>
        </w:rPr>
        <w:fldChar w:fldCharType="end"/>
      </w:r>
    </w:p>
    <w:p w14:paraId="301996EB" w14:textId="77777777" w:rsidR="00722150" w:rsidRPr="00752B13" w:rsidRDefault="00852CFE" w:rsidP="007A6992">
      <w:pPr>
        <w:pStyle w:val="1"/>
      </w:pPr>
      <w:bookmarkStart w:id="4" w:name="_Toc5417036"/>
      <w:bookmarkStart w:id="5" w:name="_Toc5503496"/>
      <w:bookmarkStart w:id="6" w:name="_Toc5522287"/>
      <w:bookmarkStart w:id="7" w:name="_Toc12848860"/>
      <w:bookmarkStart w:id="8" w:name="_Toc201394030"/>
      <w:bookmarkStart w:id="9" w:name="_Toc234169252"/>
      <w:bookmarkStart w:id="10" w:name="_Toc235342176"/>
      <w:bookmarkStart w:id="11" w:name="_Toc235787693"/>
      <w:bookmarkStart w:id="12" w:name="_Toc235787773"/>
      <w:bookmarkStart w:id="13" w:name="_Toc235789444"/>
      <w:bookmarkStart w:id="14" w:name="_Toc236035968"/>
      <w:bookmarkStart w:id="15" w:name="_Toc258844408"/>
      <w:bookmarkStart w:id="16" w:name="_Toc259025300"/>
      <w:bookmarkStart w:id="17" w:name="_Toc259025931"/>
      <w:r w:rsidRPr="00752B13">
        <w:br w:type="page"/>
      </w:r>
      <w:bookmarkStart w:id="18" w:name="_Toc496515828"/>
      <w:r w:rsidR="00722150" w:rsidRPr="00752B13">
        <w:lastRenderedPageBreak/>
        <w:t>引言</w:t>
      </w:r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</w:p>
    <w:p w14:paraId="60BF8C23" w14:textId="77777777" w:rsidR="00722150" w:rsidRPr="00752B13" w:rsidRDefault="00722150" w:rsidP="00133D19">
      <w:pPr>
        <w:pStyle w:val="2"/>
      </w:pPr>
      <w:bookmarkStart w:id="19" w:name="_Toc12356297"/>
      <w:bookmarkStart w:id="20" w:name="_Toc12848861"/>
      <w:bookmarkStart w:id="21" w:name="_Toc201394031"/>
      <w:bookmarkStart w:id="22" w:name="_Toc234169253"/>
      <w:bookmarkStart w:id="23" w:name="_Toc235342177"/>
      <w:bookmarkStart w:id="24" w:name="_Toc235787694"/>
      <w:bookmarkStart w:id="25" w:name="_Toc235787774"/>
      <w:bookmarkStart w:id="26" w:name="_Toc235789445"/>
      <w:bookmarkStart w:id="27" w:name="_Toc236035969"/>
      <w:r w:rsidRPr="00752B13">
        <w:t xml:space="preserve"> </w:t>
      </w:r>
      <w:bookmarkStart w:id="28" w:name="_Toc258844409"/>
      <w:bookmarkStart w:id="29" w:name="_Toc259025301"/>
      <w:bookmarkStart w:id="30" w:name="_Toc259025932"/>
      <w:bookmarkStart w:id="31" w:name="_Toc496515829"/>
      <w:r w:rsidRPr="00752B13">
        <w:t>编写目的</w:t>
      </w:r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</w:p>
    <w:p w14:paraId="2F700198" w14:textId="77777777" w:rsidR="00722150" w:rsidRPr="00752B13" w:rsidRDefault="00722150" w:rsidP="002464F0">
      <w:pPr>
        <w:pStyle w:val="a1"/>
        <w:ind w:firstLineChars="220" w:firstLine="528"/>
        <w:rPr>
          <w:rFonts w:ascii="宋体" w:hAnsi="宋体" w:cs="Arial"/>
          <w:sz w:val="24"/>
          <w:szCs w:val="24"/>
        </w:rPr>
      </w:pPr>
      <w:r w:rsidRPr="00752B13">
        <w:rPr>
          <w:rFonts w:ascii="宋体" w:hAnsi="宋体" w:cs="Arial"/>
          <w:sz w:val="24"/>
          <w:szCs w:val="24"/>
        </w:rPr>
        <w:t>本文档</w:t>
      </w:r>
      <w:r w:rsidR="00FF1274">
        <w:rPr>
          <w:rFonts w:ascii="宋体" w:hAnsi="宋体" w:cs="Arial" w:hint="eastAsia"/>
          <w:sz w:val="24"/>
          <w:szCs w:val="24"/>
        </w:rPr>
        <w:t>关于</w:t>
      </w:r>
      <w:r w:rsidR="006D2696">
        <w:rPr>
          <w:rFonts w:ascii="宋体" w:hAnsi="宋体" w:cs="Arial"/>
          <w:sz w:val="24"/>
          <w:szCs w:val="24"/>
        </w:rPr>
        <w:t>FasterRCNN FPGA架构</w:t>
      </w:r>
      <w:r w:rsidR="00FF1274" w:rsidRPr="00FF1274">
        <w:rPr>
          <w:rFonts w:ascii="宋体" w:hAnsi="宋体" w:cs="Arial" w:hint="eastAsia"/>
          <w:sz w:val="24"/>
          <w:szCs w:val="24"/>
        </w:rPr>
        <w:t>设计</w:t>
      </w:r>
      <w:r w:rsidR="006D2696">
        <w:rPr>
          <w:rFonts w:ascii="宋体" w:hAnsi="宋体" w:cs="Arial" w:hint="eastAsia"/>
          <w:sz w:val="24"/>
          <w:szCs w:val="24"/>
        </w:rPr>
        <w:t>的</w:t>
      </w:r>
      <w:r w:rsidR="00FF1274" w:rsidRPr="00FF1274">
        <w:rPr>
          <w:rFonts w:ascii="宋体" w:hAnsi="宋体" w:cs="Arial" w:hint="eastAsia"/>
          <w:sz w:val="24"/>
          <w:szCs w:val="24"/>
        </w:rPr>
        <w:t>文档</w:t>
      </w:r>
      <w:r w:rsidR="00AB5EDA">
        <w:rPr>
          <w:rFonts w:ascii="宋体" w:hAnsi="宋体" w:cs="Arial" w:hint="eastAsia"/>
          <w:sz w:val="24"/>
          <w:szCs w:val="24"/>
        </w:rPr>
        <w:t>。</w:t>
      </w:r>
    </w:p>
    <w:p w14:paraId="76F9E6C1" w14:textId="77777777" w:rsidR="00722150" w:rsidRPr="00752B13" w:rsidRDefault="00722150" w:rsidP="00133D19">
      <w:pPr>
        <w:pStyle w:val="2"/>
      </w:pPr>
      <w:bookmarkStart w:id="32" w:name="_Toc12356298"/>
      <w:bookmarkStart w:id="33" w:name="_Toc12848862"/>
      <w:bookmarkStart w:id="34" w:name="_Toc201394032"/>
      <w:bookmarkStart w:id="35" w:name="_Toc234169254"/>
      <w:bookmarkStart w:id="36" w:name="_Toc235342178"/>
      <w:bookmarkStart w:id="37" w:name="_Toc235787695"/>
      <w:bookmarkStart w:id="38" w:name="_Toc235787775"/>
      <w:bookmarkStart w:id="39" w:name="_Toc235789446"/>
      <w:bookmarkStart w:id="40" w:name="_Toc236035970"/>
      <w:r w:rsidRPr="00752B13">
        <w:t xml:space="preserve"> </w:t>
      </w:r>
      <w:bookmarkStart w:id="41" w:name="_Toc258844410"/>
      <w:bookmarkStart w:id="42" w:name="_Toc259025302"/>
      <w:bookmarkStart w:id="43" w:name="_Toc259025933"/>
      <w:bookmarkStart w:id="44" w:name="_Toc496515830"/>
      <w:r w:rsidRPr="00752B13">
        <w:t>预期读者和阅读建议</w:t>
      </w:r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</w:p>
    <w:p w14:paraId="6C165F57" w14:textId="77777777" w:rsidR="00E770A5" w:rsidRPr="00752B13" w:rsidRDefault="00722150" w:rsidP="009969A7">
      <w:pPr>
        <w:pStyle w:val="a1"/>
        <w:spacing w:line="360" w:lineRule="auto"/>
        <w:rPr>
          <w:rFonts w:ascii="宋体" w:hAnsi="宋体" w:cs="Arial"/>
          <w:sz w:val="24"/>
          <w:szCs w:val="24"/>
        </w:rPr>
      </w:pPr>
      <w:r w:rsidRPr="00752B13">
        <w:rPr>
          <w:rFonts w:ascii="宋体" w:hAnsi="宋体" w:cs="Arial"/>
          <w:sz w:val="24"/>
          <w:szCs w:val="24"/>
        </w:rPr>
        <w:t>本文读者包括</w:t>
      </w:r>
      <w:r w:rsidR="00FF1274">
        <w:rPr>
          <w:rFonts w:ascii="宋体" w:hAnsi="宋体" w:cs="Arial" w:hint="eastAsia"/>
          <w:sz w:val="24"/>
          <w:szCs w:val="24"/>
        </w:rPr>
        <w:t>硬件</w:t>
      </w:r>
      <w:r w:rsidRPr="00752B13">
        <w:rPr>
          <w:rFonts w:ascii="宋体" w:hAnsi="宋体" w:cs="Arial"/>
          <w:sz w:val="24"/>
          <w:szCs w:val="24"/>
        </w:rPr>
        <w:t>成员、</w:t>
      </w:r>
      <w:r w:rsidR="00FF1274">
        <w:rPr>
          <w:rFonts w:ascii="宋体" w:hAnsi="宋体" w:cs="Arial" w:hint="eastAsia"/>
          <w:sz w:val="24"/>
          <w:szCs w:val="24"/>
        </w:rPr>
        <w:t>软件</w:t>
      </w:r>
      <w:r w:rsidR="00FF1274">
        <w:rPr>
          <w:rFonts w:ascii="宋体" w:hAnsi="宋体" w:cs="Arial"/>
          <w:sz w:val="24"/>
          <w:szCs w:val="24"/>
        </w:rPr>
        <w:t>成员</w:t>
      </w:r>
      <w:r w:rsidRPr="00752B13">
        <w:rPr>
          <w:rFonts w:ascii="宋体" w:hAnsi="宋体" w:cs="Arial"/>
          <w:sz w:val="24"/>
          <w:szCs w:val="24"/>
        </w:rPr>
        <w:t>等。</w:t>
      </w:r>
    </w:p>
    <w:p w14:paraId="315475BB" w14:textId="77777777" w:rsidR="009969A7" w:rsidRDefault="009969A7" w:rsidP="00133D19">
      <w:pPr>
        <w:pStyle w:val="2"/>
      </w:pPr>
      <w:bookmarkStart w:id="45" w:name="_Toc12356300"/>
      <w:bookmarkStart w:id="46" w:name="_Toc12848864"/>
      <w:bookmarkStart w:id="47" w:name="_Toc201394033"/>
      <w:bookmarkStart w:id="48" w:name="_Toc234169255"/>
      <w:bookmarkStart w:id="49" w:name="_Toc235342179"/>
      <w:bookmarkStart w:id="50" w:name="_Toc235787696"/>
      <w:bookmarkStart w:id="51" w:name="_Toc235787776"/>
      <w:bookmarkStart w:id="52" w:name="_Toc235789447"/>
      <w:bookmarkStart w:id="53" w:name="_Toc236035971"/>
      <w:r w:rsidRPr="00752B13">
        <w:t xml:space="preserve"> </w:t>
      </w:r>
      <w:bookmarkStart w:id="54" w:name="_Toc258844411"/>
      <w:bookmarkStart w:id="55" w:name="_Toc259025303"/>
      <w:bookmarkStart w:id="56" w:name="_Toc259025934"/>
      <w:bookmarkStart w:id="57" w:name="_Toc496515831"/>
      <w:r w:rsidRPr="00752B13">
        <w:t>参考资料</w:t>
      </w:r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</w:p>
    <w:p w14:paraId="10355AC8" w14:textId="77777777" w:rsidR="00AB5EDA" w:rsidRPr="00AB5EDA" w:rsidRDefault="00AB5EDA" w:rsidP="00AB5EDA">
      <w:pPr>
        <w:pStyle w:val="a1"/>
        <w:ind w:left="420" w:firstLine="0"/>
      </w:pPr>
    </w:p>
    <w:p w14:paraId="69E867F2" w14:textId="77777777" w:rsidR="009969A7" w:rsidRDefault="00D97AAF" w:rsidP="00133D19">
      <w:pPr>
        <w:pStyle w:val="2"/>
      </w:pPr>
      <w:bookmarkStart w:id="58" w:name="_Toc496515832"/>
      <w:r>
        <w:rPr>
          <w:rFonts w:hint="eastAsia"/>
        </w:rPr>
        <w:t>参数</w:t>
      </w:r>
      <w:r>
        <w:t>定义</w:t>
      </w:r>
      <w:bookmarkEnd w:id="58"/>
    </w:p>
    <w:p w14:paraId="46A404DE" w14:textId="77777777" w:rsidR="00D97AAF" w:rsidRPr="00D97AAF" w:rsidRDefault="00D97AAF" w:rsidP="00D97AAF">
      <w:pPr>
        <w:pStyle w:val="a1"/>
      </w:pPr>
    </w:p>
    <w:p w14:paraId="1D5B836E" w14:textId="77777777" w:rsidR="00D97AAF" w:rsidRPr="00752B13" w:rsidRDefault="00D97AAF" w:rsidP="00D97AAF">
      <w:pPr>
        <w:pStyle w:val="2"/>
      </w:pPr>
      <w:bookmarkStart w:id="59" w:name="_Toc496515833"/>
      <w:r w:rsidRPr="00752B13">
        <w:t>缩写术语</w:t>
      </w:r>
      <w:bookmarkEnd w:id="59"/>
    </w:p>
    <w:p w14:paraId="5ACDD113" w14:textId="4AF2A14C" w:rsidR="00D97AAF" w:rsidRDefault="002E3028" w:rsidP="00D97AAF">
      <w:pPr>
        <w:pStyle w:val="a1"/>
      </w:pPr>
      <w:r>
        <w:rPr>
          <w:rFonts w:hint="eastAsia"/>
        </w:rPr>
        <w:t>IFMAP</w:t>
      </w:r>
      <w:r>
        <w:t>：</w:t>
      </w:r>
      <w:r>
        <w:t>Input Feature Map</w:t>
      </w:r>
    </w:p>
    <w:p w14:paraId="5922CEC1" w14:textId="7B6B03FF" w:rsidR="002E3028" w:rsidRPr="00D97AAF" w:rsidRDefault="002E3028" w:rsidP="00D97AAF">
      <w:pPr>
        <w:pStyle w:val="a1"/>
      </w:pPr>
      <w:r>
        <w:t>OFMAP</w:t>
      </w:r>
      <w:r>
        <w:t>：</w:t>
      </w:r>
      <w:r>
        <w:t>Output Feature Map</w:t>
      </w:r>
    </w:p>
    <w:p w14:paraId="24DAB5FF" w14:textId="482B1E86" w:rsidR="00A2613B" w:rsidRDefault="002E3028" w:rsidP="00A2613B">
      <w:pPr>
        <w:pStyle w:val="a1"/>
      </w:pPr>
      <w:r w:rsidRPr="002E3028">
        <w:rPr>
          <w:rFonts w:hint="eastAsia"/>
        </w:rPr>
        <w:t>PE</w:t>
      </w:r>
      <w:r w:rsidRPr="002E3028">
        <w:t xml:space="preserve">: Processing </w:t>
      </w:r>
      <w:r w:rsidR="00CC0AD7">
        <w:t>E</w:t>
      </w:r>
      <w:r w:rsidRPr="002E3028">
        <w:t>ngine</w:t>
      </w:r>
    </w:p>
    <w:p w14:paraId="0D4236F3" w14:textId="1085F010" w:rsidR="002E3028" w:rsidRDefault="002E3028" w:rsidP="00A2613B">
      <w:pPr>
        <w:pStyle w:val="a1"/>
      </w:pPr>
      <w:r>
        <w:t>CE</w:t>
      </w:r>
      <w:r>
        <w:t>：</w:t>
      </w:r>
      <w:r w:rsidR="00680756">
        <w:rPr>
          <w:rFonts w:hint="eastAsia"/>
        </w:rPr>
        <w:t>Co</w:t>
      </w:r>
      <w:r w:rsidR="00680756">
        <w:t xml:space="preserve">nvolutional </w:t>
      </w:r>
      <w:r w:rsidR="00CC0AD7">
        <w:t>Engine</w:t>
      </w:r>
    </w:p>
    <w:p w14:paraId="7D5EE9E8" w14:textId="77777777" w:rsidR="00CC0AD7" w:rsidRPr="002E3028" w:rsidRDefault="00CC0AD7" w:rsidP="00A2613B">
      <w:pPr>
        <w:pStyle w:val="a1"/>
      </w:pPr>
    </w:p>
    <w:p w14:paraId="3CA61BD1" w14:textId="0D659643" w:rsidR="002E3028" w:rsidRPr="00752B13" w:rsidRDefault="002E3028" w:rsidP="00A2613B">
      <w:pPr>
        <w:pStyle w:val="a1"/>
        <w:rPr>
          <w:rFonts w:ascii="宋体" w:hAnsi="宋体" w:cs="Arial"/>
          <w:sz w:val="24"/>
          <w:szCs w:val="24"/>
        </w:rPr>
      </w:pPr>
    </w:p>
    <w:p w14:paraId="7584C748" w14:textId="77777777" w:rsidR="009969A7" w:rsidRPr="00752B13" w:rsidRDefault="009969A7" w:rsidP="009969A7">
      <w:pPr>
        <w:rPr>
          <w:rFonts w:ascii="宋体" w:hAnsi="宋体" w:cs="Arial"/>
          <w:sz w:val="24"/>
          <w:szCs w:val="24"/>
        </w:rPr>
        <w:sectPr w:rsidR="009969A7" w:rsidRPr="00752B13" w:rsidSect="00133D19">
          <w:headerReference w:type="default" r:id="rId12"/>
          <w:footerReference w:type="default" r:id="rId13"/>
          <w:pgSz w:w="11906" w:h="16838"/>
          <w:pgMar w:top="1440" w:right="1758" w:bottom="1440" w:left="1758" w:header="851" w:footer="992" w:gutter="0"/>
          <w:cols w:space="425"/>
          <w:docGrid w:type="linesAndChars" w:linePitch="348"/>
        </w:sectPr>
      </w:pPr>
      <w:r w:rsidRPr="00752B13">
        <w:rPr>
          <w:rFonts w:ascii="宋体" w:hAnsi="宋体" w:cs="Arial"/>
          <w:sz w:val="24"/>
          <w:szCs w:val="24"/>
        </w:rPr>
        <w:tab/>
      </w:r>
    </w:p>
    <w:p w14:paraId="01DE1896" w14:textId="77777777" w:rsidR="002A4429" w:rsidRDefault="001224CD" w:rsidP="002A4429">
      <w:pPr>
        <w:pStyle w:val="1"/>
      </w:pPr>
      <w:bookmarkStart w:id="60" w:name="_Toc277860872"/>
      <w:bookmarkStart w:id="61" w:name="_Toc277861055"/>
      <w:bookmarkStart w:id="62" w:name="_Toc277861239"/>
      <w:bookmarkStart w:id="63" w:name="_Toc277860873"/>
      <w:bookmarkStart w:id="64" w:name="_Toc277861056"/>
      <w:bookmarkStart w:id="65" w:name="_Toc277861240"/>
      <w:bookmarkStart w:id="66" w:name="_Toc277860874"/>
      <w:bookmarkStart w:id="67" w:name="_Toc277861057"/>
      <w:bookmarkStart w:id="68" w:name="_Toc277861241"/>
      <w:bookmarkStart w:id="69" w:name="_Toc277860875"/>
      <w:bookmarkStart w:id="70" w:name="_Toc277861058"/>
      <w:bookmarkStart w:id="71" w:name="_Toc277861242"/>
      <w:bookmarkStart w:id="72" w:name="_Toc277860876"/>
      <w:bookmarkStart w:id="73" w:name="_Toc277861059"/>
      <w:bookmarkStart w:id="74" w:name="_Toc277861243"/>
      <w:bookmarkStart w:id="75" w:name="_Toc277860877"/>
      <w:bookmarkStart w:id="76" w:name="_Toc277861060"/>
      <w:bookmarkStart w:id="77" w:name="_Toc277861244"/>
      <w:bookmarkStart w:id="78" w:name="_Toc277860878"/>
      <w:bookmarkStart w:id="79" w:name="_Toc277861061"/>
      <w:bookmarkStart w:id="80" w:name="_Toc277861245"/>
      <w:bookmarkStart w:id="81" w:name="_Toc277860879"/>
      <w:bookmarkStart w:id="82" w:name="_Toc277861062"/>
      <w:bookmarkStart w:id="83" w:name="_Toc277861246"/>
      <w:bookmarkStart w:id="84" w:name="_Toc277860880"/>
      <w:bookmarkStart w:id="85" w:name="_Toc277861063"/>
      <w:bookmarkStart w:id="86" w:name="_Toc277861247"/>
      <w:bookmarkStart w:id="87" w:name="_Toc277860881"/>
      <w:bookmarkStart w:id="88" w:name="_Toc277861064"/>
      <w:bookmarkStart w:id="89" w:name="_Toc277861248"/>
      <w:bookmarkStart w:id="90" w:name="_Toc263864736"/>
      <w:bookmarkStart w:id="91" w:name="_Toc263078037"/>
      <w:bookmarkStart w:id="92" w:name="_Toc496515834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r>
        <w:rPr>
          <w:rFonts w:hint="eastAsia"/>
        </w:rPr>
        <w:lastRenderedPageBreak/>
        <w:t>总体</w:t>
      </w:r>
      <w:r>
        <w:t>设计</w:t>
      </w:r>
      <w:bookmarkEnd w:id="92"/>
      <w:r w:rsidR="002A4429">
        <w:rPr>
          <w:rFonts w:hint="eastAsia"/>
        </w:rPr>
        <w:t xml:space="preserve"> </w:t>
      </w:r>
    </w:p>
    <w:p w14:paraId="4061D6AF" w14:textId="77777777" w:rsidR="00D97F23" w:rsidRPr="00D97F23" w:rsidRDefault="00D97F23" w:rsidP="00D97F23">
      <w:pPr>
        <w:pStyle w:val="2"/>
      </w:pPr>
      <w:bookmarkStart w:id="93" w:name="_Toc496515835"/>
      <w:r>
        <w:rPr>
          <w:rFonts w:hint="eastAsia"/>
        </w:rPr>
        <w:t>算法</w:t>
      </w:r>
      <w:bookmarkEnd w:id="93"/>
    </w:p>
    <w:p w14:paraId="0475C728" w14:textId="77777777" w:rsidR="00D76ABB" w:rsidRDefault="00D76ABB" w:rsidP="00D76ABB">
      <w:pPr>
        <w:pStyle w:val="a1"/>
        <w:spacing w:line="360" w:lineRule="auto"/>
        <w:rPr>
          <w:rFonts w:ascii="宋体" w:hAnsi="宋体" w:cs="Arial"/>
          <w:sz w:val="24"/>
          <w:szCs w:val="24"/>
        </w:rPr>
      </w:pPr>
      <w:r>
        <w:rPr>
          <w:rFonts w:ascii="宋体" w:hAnsi="宋体" w:cs="Arial" w:hint="eastAsia"/>
          <w:sz w:val="24"/>
          <w:szCs w:val="24"/>
        </w:rPr>
        <w:t>F</w:t>
      </w:r>
      <w:r>
        <w:rPr>
          <w:rFonts w:ascii="宋体" w:hAnsi="宋体" w:cs="Arial"/>
          <w:sz w:val="24"/>
          <w:szCs w:val="24"/>
        </w:rPr>
        <w:t>PGA</w:t>
      </w:r>
      <w:r>
        <w:rPr>
          <w:rFonts w:ascii="宋体" w:hAnsi="宋体" w:cs="Arial" w:hint="eastAsia"/>
          <w:sz w:val="24"/>
          <w:szCs w:val="24"/>
        </w:rPr>
        <w:t>适合</w:t>
      </w:r>
      <w:r>
        <w:rPr>
          <w:rFonts w:ascii="宋体" w:hAnsi="宋体" w:cs="Arial"/>
          <w:sz w:val="24"/>
          <w:szCs w:val="24"/>
        </w:rPr>
        <w:t>做重复大计算量的工作</w:t>
      </w:r>
      <w:r>
        <w:rPr>
          <w:rFonts w:ascii="宋体" w:hAnsi="宋体" w:cs="Arial" w:hint="eastAsia"/>
          <w:sz w:val="24"/>
          <w:szCs w:val="24"/>
        </w:rPr>
        <w:t>，ARM</w:t>
      </w:r>
      <w:r>
        <w:rPr>
          <w:rFonts w:ascii="宋体" w:hAnsi="宋体" w:cs="Arial"/>
          <w:sz w:val="24"/>
          <w:szCs w:val="24"/>
        </w:rPr>
        <w:t>适合做逻辑调度的工作，需要</w:t>
      </w:r>
      <w:r>
        <w:rPr>
          <w:rFonts w:ascii="宋体" w:hAnsi="宋体" w:cs="Arial" w:hint="eastAsia"/>
          <w:sz w:val="24"/>
          <w:szCs w:val="24"/>
        </w:rPr>
        <w:t>根据</w:t>
      </w:r>
      <w:r>
        <w:rPr>
          <w:rFonts w:ascii="宋体" w:hAnsi="宋体" w:cs="Arial"/>
          <w:sz w:val="24"/>
          <w:szCs w:val="24"/>
        </w:rPr>
        <w:t>FasterRCNN的结构</w:t>
      </w:r>
      <w:r>
        <w:rPr>
          <w:rFonts w:ascii="宋体" w:hAnsi="宋体" w:cs="Arial" w:hint="eastAsia"/>
          <w:sz w:val="24"/>
          <w:szCs w:val="24"/>
        </w:rPr>
        <w:t>，</w:t>
      </w:r>
      <w:r>
        <w:rPr>
          <w:rFonts w:ascii="宋体" w:hAnsi="宋体" w:cs="Arial"/>
          <w:sz w:val="24"/>
          <w:szCs w:val="24"/>
        </w:rPr>
        <w:t>把任务拆分成适合FPGA+ARM的异构的计算。</w:t>
      </w:r>
    </w:p>
    <w:p w14:paraId="3565E9E7" w14:textId="38ED59FF" w:rsidR="00211A01" w:rsidRDefault="00F25A20" w:rsidP="00F25A20">
      <w:pPr>
        <w:pStyle w:val="a1"/>
        <w:spacing w:line="360" w:lineRule="auto"/>
        <w:ind w:firstLine="0"/>
        <w:jc w:val="center"/>
        <w:rPr>
          <w:rFonts w:ascii="宋体" w:hAnsi="宋体" w:cs="Arial"/>
          <w:sz w:val="24"/>
          <w:szCs w:val="24"/>
        </w:rPr>
      </w:pPr>
      <w:r>
        <w:object w:dxaOrig="23445" w:dyaOrig="3105" w14:anchorId="7CE2CB5E">
          <v:shape id="_x0000_i1025" type="#_x0000_t75" style="width:424.5pt;height:56.35pt" o:ole="">
            <v:imagedata r:id="rId14" o:title=""/>
          </v:shape>
          <o:OLEObject Type="Embed" ProgID="Visio.Drawing.15" ShapeID="_x0000_i1025" DrawAspect="Content" ObjectID="_1579103962" r:id="rId15"/>
        </w:object>
      </w:r>
      <w:r w:rsidR="00211A01">
        <w:t xml:space="preserve">Figure </w:t>
      </w:r>
      <w:r w:rsidR="003F67BC">
        <w:fldChar w:fldCharType="begin"/>
      </w:r>
      <w:r w:rsidR="003F67BC">
        <w:instrText xml:space="preserve"> SEQ Figure \* ARABIC </w:instrText>
      </w:r>
      <w:r w:rsidR="003F67BC">
        <w:fldChar w:fldCharType="separate"/>
      </w:r>
      <w:r w:rsidR="00BF3343">
        <w:rPr>
          <w:noProof/>
        </w:rPr>
        <w:t>1</w:t>
      </w:r>
      <w:r w:rsidR="003F67BC">
        <w:rPr>
          <w:noProof/>
        </w:rPr>
        <w:fldChar w:fldCharType="end"/>
      </w:r>
      <w:r w:rsidR="00211A01">
        <w:t xml:space="preserve">  FasterRCNN</w:t>
      </w:r>
      <w:r w:rsidR="00211A01">
        <w:t>结构图</w:t>
      </w:r>
    </w:p>
    <w:p w14:paraId="21CB0861" w14:textId="77777777" w:rsidR="00D2478B" w:rsidRDefault="00211A01" w:rsidP="00D76ABB">
      <w:pPr>
        <w:pStyle w:val="a1"/>
        <w:spacing w:line="360" w:lineRule="auto"/>
        <w:rPr>
          <w:rFonts w:ascii="宋体" w:hAnsi="宋体" w:cs="Arial"/>
          <w:sz w:val="24"/>
          <w:szCs w:val="24"/>
        </w:rPr>
      </w:pPr>
      <w:r>
        <w:rPr>
          <w:rFonts w:ascii="宋体" w:hAnsi="宋体" w:cs="Arial" w:hint="eastAsia"/>
          <w:sz w:val="24"/>
          <w:szCs w:val="24"/>
        </w:rPr>
        <w:t>绿色</w:t>
      </w:r>
      <w:r>
        <w:rPr>
          <w:rFonts w:ascii="宋体" w:hAnsi="宋体" w:cs="Arial"/>
          <w:sz w:val="24"/>
          <w:szCs w:val="24"/>
        </w:rPr>
        <w:t>框图部分的</w:t>
      </w:r>
      <w:r>
        <w:rPr>
          <w:rFonts w:ascii="宋体" w:hAnsi="宋体" w:cs="Arial" w:hint="eastAsia"/>
          <w:sz w:val="24"/>
          <w:szCs w:val="24"/>
        </w:rPr>
        <w:t>工作</w:t>
      </w:r>
      <w:r>
        <w:rPr>
          <w:rFonts w:ascii="宋体" w:hAnsi="宋体" w:cs="Arial"/>
          <w:sz w:val="24"/>
          <w:szCs w:val="24"/>
        </w:rPr>
        <w:t>由</w:t>
      </w:r>
      <w:r w:rsidR="00BC67E3">
        <w:rPr>
          <w:rFonts w:ascii="宋体" w:hAnsi="宋体" w:cs="Arial"/>
          <w:sz w:val="24"/>
          <w:szCs w:val="24"/>
        </w:rPr>
        <w:t>ARM</w:t>
      </w:r>
      <w:r>
        <w:rPr>
          <w:rFonts w:ascii="宋体" w:hAnsi="宋体" w:cs="Arial"/>
          <w:sz w:val="24"/>
          <w:szCs w:val="24"/>
        </w:rPr>
        <w:t>处理，卷积和全连接部分有FPGA处理。</w:t>
      </w:r>
    </w:p>
    <w:p w14:paraId="0480E6C5" w14:textId="0979AFBD" w:rsidR="00F22CA8" w:rsidRPr="00D97F23" w:rsidRDefault="00F22CA8" w:rsidP="00F22CA8">
      <w:pPr>
        <w:pStyle w:val="3"/>
      </w:pPr>
      <w:bookmarkStart w:id="94" w:name="_Toc496515836"/>
      <w:r>
        <w:rPr>
          <w:rFonts w:hint="eastAsia"/>
        </w:rPr>
        <w:t>卷积</w:t>
      </w:r>
      <w:r>
        <w:t>定义</w:t>
      </w:r>
      <w:bookmarkEnd w:id="94"/>
    </w:p>
    <w:tbl>
      <w:tblPr>
        <w:tblStyle w:val="af2"/>
        <w:tblW w:w="0" w:type="auto"/>
        <w:tblLook w:val="04A0" w:firstRow="1" w:lastRow="0" w:firstColumn="1" w:lastColumn="0" w:noHBand="0" w:noVBand="1"/>
      </w:tblPr>
      <w:tblGrid>
        <w:gridCol w:w="4247"/>
        <w:gridCol w:w="4247"/>
      </w:tblGrid>
      <w:tr w:rsidR="0046356E" w14:paraId="48F2EB9E" w14:textId="77777777" w:rsidTr="0046356E">
        <w:tc>
          <w:tcPr>
            <w:tcW w:w="4247" w:type="dxa"/>
          </w:tcPr>
          <w:p w14:paraId="345095BC" w14:textId="5F52C4E2" w:rsidR="0046356E" w:rsidRDefault="0046356E" w:rsidP="00D76ABB">
            <w:pPr>
              <w:pStyle w:val="a1"/>
              <w:spacing w:line="360" w:lineRule="auto"/>
              <w:ind w:firstLine="0"/>
              <w:rPr>
                <w:rFonts w:ascii="宋体" w:hAnsi="宋体" w:cs="Arial"/>
                <w:sz w:val="24"/>
                <w:szCs w:val="24"/>
              </w:rPr>
            </w:pPr>
            <w:r>
              <w:rPr>
                <w:rFonts w:ascii="宋体" w:hAnsi="宋体" w:cs="Arial" w:hint="eastAsia"/>
                <w:sz w:val="24"/>
                <w:szCs w:val="24"/>
              </w:rPr>
              <w:t>Share Parameter</w:t>
            </w:r>
          </w:p>
        </w:tc>
        <w:tc>
          <w:tcPr>
            <w:tcW w:w="4247" w:type="dxa"/>
          </w:tcPr>
          <w:p w14:paraId="128D11DC" w14:textId="0557FFBA" w:rsidR="0046356E" w:rsidRDefault="0046356E" w:rsidP="00D76ABB">
            <w:pPr>
              <w:pStyle w:val="a1"/>
              <w:spacing w:line="360" w:lineRule="auto"/>
              <w:ind w:firstLine="0"/>
              <w:rPr>
                <w:rFonts w:ascii="宋体" w:hAnsi="宋体" w:cs="Arial"/>
                <w:sz w:val="24"/>
                <w:szCs w:val="24"/>
              </w:rPr>
            </w:pPr>
            <w:r>
              <w:rPr>
                <w:rFonts w:ascii="宋体" w:hAnsi="宋体" w:cs="Arial" w:hint="eastAsia"/>
                <w:sz w:val="24"/>
                <w:szCs w:val="24"/>
              </w:rPr>
              <w:t>Description</w:t>
            </w:r>
          </w:p>
        </w:tc>
      </w:tr>
      <w:tr w:rsidR="0046356E" w14:paraId="1800F0C3" w14:textId="77777777" w:rsidTr="0046356E">
        <w:trPr>
          <w:trHeight w:val="257"/>
        </w:trPr>
        <w:tc>
          <w:tcPr>
            <w:tcW w:w="4247" w:type="dxa"/>
          </w:tcPr>
          <w:p w14:paraId="5691487D" w14:textId="2AA6D822" w:rsidR="0046356E" w:rsidRDefault="0046356E" w:rsidP="00D76ABB">
            <w:pPr>
              <w:pStyle w:val="a1"/>
              <w:spacing w:line="360" w:lineRule="auto"/>
              <w:ind w:firstLine="0"/>
              <w:rPr>
                <w:rFonts w:ascii="宋体" w:hAnsi="宋体" w:cs="Arial"/>
                <w:sz w:val="24"/>
                <w:szCs w:val="24"/>
              </w:rPr>
            </w:pPr>
            <w:r>
              <w:rPr>
                <w:rFonts w:ascii="宋体" w:hAnsi="宋体" w:cs="Arial"/>
                <w:sz w:val="24"/>
                <w:szCs w:val="24"/>
              </w:rPr>
              <w:t>h</w:t>
            </w:r>
            <w:r>
              <w:rPr>
                <w:rFonts w:ascii="宋体" w:hAnsi="宋体" w:cs="Arial" w:hint="eastAsia"/>
                <w:sz w:val="24"/>
                <w:szCs w:val="24"/>
              </w:rPr>
              <w:t>i</w:t>
            </w:r>
          </w:p>
        </w:tc>
        <w:tc>
          <w:tcPr>
            <w:tcW w:w="4247" w:type="dxa"/>
          </w:tcPr>
          <w:p w14:paraId="1E96BDED" w14:textId="19495E6C" w:rsidR="0046356E" w:rsidRDefault="0046356E" w:rsidP="00D76ABB">
            <w:pPr>
              <w:pStyle w:val="a1"/>
              <w:spacing w:line="360" w:lineRule="auto"/>
              <w:ind w:firstLine="0"/>
              <w:rPr>
                <w:rFonts w:ascii="宋体" w:hAnsi="宋体" w:cs="Arial"/>
                <w:sz w:val="24"/>
                <w:szCs w:val="24"/>
              </w:rPr>
            </w:pPr>
            <w:r>
              <w:rPr>
                <w:rFonts w:ascii="宋体" w:hAnsi="宋体" w:cs="Arial" w:hint="eastAsia"/>
                <w:sz w:val="24"/>
                <w:szCs w:val="24"/>
              </w:rPr>
              <w:t>Input</w:t>
            </w:r>
            <w:r>
              <w:rPr>
                <w:rFonts w:ascii="宋体" w:hAnsi="宋体" w:cs="Arial"/>
                <w:sz w:val="24"/>
                <w:szCs w:val="24"/>
              </w:rPr>
              <w:t xml:space="preserve"> data height</w:t>
            </w:r>
          </w:p>
        </w:tc>
      </w:tr>
      <w:tr w:rsidR="0046356E" w14:paraId="43312258" w14:textId="77777777" w:rsidTr="0046356E">
        <w:tc>
          <w:tcPr>
            <w:tcW w:w="4247" w:type="dxa"/>
          </w:tcPr>
          <w:p w14:paraId="77211D23" w14:textId="6CB7AE93" w:rsidR="0046356E" w:rsidRDefault="0046356E" w:rsidP="00D76ABB">
            <w:pPr>
              <w:pStyle w:val="a1"/>
              <w:spacing w:line="360" w:lineRule="auto"/>
              <w:ind w:firstLine="0"/>
              <w:rPr>
                <w:rFonts w:ascii="宋体" w:hAnsi="宋体" w:cs="Arial"/>
                <w:sz w:val="24"/>
                <w:szCs w:val="24"/>
              </w:rPr>
            </w:pPr>
            <w:r>
              <w:rPr>
                <w:rFonts w:ascii="宋体" w:hAnsi="宋体" w:cs="Arial"/>
                <w:sz w:val="24"/>
                <w:szCs w:val="24"/>
              </w:rPr>
              <w:t>w</w:t>
            </w:r>
            <w:r>
              <w:rPr>
                <w:rFonts w:ascii="宋体" w:hAnsi="宋体" w:cs="Arial" w:hint="eastAsia"/>
                <w:sz w:val="24"/>
                <w:szCs w:val="24"/>
              </w:rPr>
              <w:t>i</w:t>
            </w:r>
          </w:p>
        </w:tc>
        <w:tc>
          <w:tcPr>
            <w:tcW w:w="4247" w:type="dxa"/>
          </w:tcPr>
          <w:p w14:paraId="4C67BFAD" w14:textId="39E97EDC" w:rsidR="0046356E" w:rsidRDefault="0046356E" w:rsidP="00D76ABB">
            <w:pPr>
              <w:pStyle w:val="a1"/>
              <w:spacing w:line="360" w:lineRule="auto"/>
              <w:ind w:firstLine="0"/>
              <w:rPr>
                <w:rFonts w:ascii="宋体" w:hAnsi="宋体" w:cs="Arial"/>
                <w:sz w:val="24"/>
                <w:szCs w:val="24"/>
              </w:rPr>
            </w:pPr>
            <w:r>
              <w:rPr>
                <w:rFonts w:ascii="宋体" w:hAnsi="宋体" w:cs="Arial"/>
                <w:sz w:val="24"/>
                <w:szCs w:val="24"/>
              </w:rPr>
              <w:t>I</w:t>
            </w:r>
            <w:r>
              <w:rPr>
                <w:rFonts w:ascii="宋体" w:hAnsi="宋体" w:cs="Arial" w:hint="eastAsia"/>
                <w:sz w:val="24"/>
                <w:szCs w:val="24"/>
              </w:rPr>
              <w:t xml:space="preserve">nput </w:t>
            </w:r>
            <w:r>
              <w:rPr>
                <w:rFonts w:ascii="宋体" w:hAnsi="宋体" w:cs="Arial"/>
                <w:sz w:val="24"/>
                <w:szCs w:val="24"/>
              </w:rPr>
              <w:t>data weigth</w:t>
            </w:r>
          </w:p>
        </w:tc>
      </w:tr>
      <w:tr w:rsidR="0046356E" w14:paraId="678DD82A" w14:textId="77777777" w:rsidTr="0046356E">
        <w:tc>
          <w:tcPr>
            <w:tcW w:w="4247" w:type="dxa"/>
          </w:tcPr>
          <w:p w14:paraId="4EFF6348" w14:textId="711711C3" w:rsidR="0046356E" w:rsidRDefault="0046356E" w:rsidP="00D76ABB">
            <w:pPr>
              <w:pStyle w:val="a1"/>
              <w:spacing w:line="360" w:lineRule="auto"/>
              <w:ind w:firstLine="0"/>
              <w:rPr>
                <w:rFonts w:ascii="宋体" w:hAnsi="宋体" w:cs="Arial"/>
                <w:sz w:val="24"/>
                <w:szCs w:val="24"/>
              </w:rPr>
            </w:pPr>
            <w:r>
              <w:rPr>
                <w:rFonts w:ascii="宋体" w:hAnsi="宋体" w:cs="Arial"/>
                <w:sz w:val="24"/>
                <w:szCs w:val="24"/>
              </w:rPr>
              <w:t>c</w:t>
            </w:r>
            <w:r>
              <w:rPr>
                <w:rFonts w:ascii="宋体" w:hAnsi="宋体" w:cs="Arial" w:hint="eastAsia"/>
                <w:sz w:val="24"/>
                <w:szCs w:val="24"/>
              </w:rPr>
              <w:t>i</w:t>
            </w:r>
          </w:p>
        </w:tc>
        <w:tc>
          <w:tcPr>
            <w:tcW w:w="4247" w:type="dxa"/>
          </w:tcPr>
          <w:p w14:paraId="3690AEC7" w14:textId="1F0CB96A" w:rsidR="0046356E" w:rsidRDefault="0046356E" w:rsidP="00D76ABB">
            <w:pPr>
              <w:pStyle w:val="a1"/>
              <w:spacing w:line="360" w:lineRule="auto"/>
              <w:ind w:firstLine="0"/>
              <w:rPr>
                <w:rFonts w:ascii="宋体" w:hAnsi="宋体" w:cs="Arial"/>
                <w:sz w:val="24"/>
                <w:szCs w:val="24"/>
              </w:rPr>
            </w:pPr>
            <w:r>
              <w:rPr>
                <w:rFonts w:ascii="宋体" w:hAnsi="宋体" w:cs="Arial"/>
                <w:sz w:val="24"/>
                <w:szCs w:val="24"/>
              </w:rPr>
              <w:t>I</w:t>
            </w:r>
            <w:r>
              <w:rPr>
                <w:rFonts w:ascii="宋体" w:hAnsi="宋体" w:cs="Arial" w:hint="eastAsia"/>
                <w:sz w:val="24"/>
                <w:szCs w:val="24"/>
              </w:rPr>
              <w:t xml:space="preserve">nput </w:t>
            </w:r>
            <w:r>
              <w:rPr>
                <w:rFonts w:ascii="宋体" w:hAnsi="宋体" w:cs="Arial"/>
                <w:sz w:val="24"/>
                <w:szCs w:val="24"/>
              </w:rPr>
              <w:t>data channel</w:t>
            </w:r>
          </w:p>
        </w:tc>
      </w:tr>
      <w:tr w:rsidR="0046356E" w14:paraId="77FD8B4B" w14:textId="77777777" w:rsidTr="0046356E">
        <w:tc>
          <w:tcPr>
            <w:tcW w:w="4247" w:type="dxa"/>
          </w:tcPr>
          <w:p w14:paraId="47AAB539" w14:textId="3F9E6481" w:rsidR="0046356E" w:rsidRDefault="0046356E" w:rsidP="00D76ABB">
            <w:pPr>
              <w:pStyle w:val="a1"/>
              <w:spacing w:line="360" w:lineRule="auto"/>
              <w:ind w:firstLine="0"/>
              <w:rPr>
                <w:rFonts w:ascii="宋体" w:hAnsi="宋体" w:cs="Arial"/>
                <w:sz w:val="24"/>
                <w:szCs w:val="24"/>
              </w:rPr>
            </w:pPr>
            <w:r>
              <w:rPr>
                <w:rFonts w:ascii="宋体" w:hAnsi="宋体" w:cs="Arial"/>
                <w:sz w:val="24"/>
                <w:szCs w:val="24"/>
              </w:rPr>
              <w:t>w</w:t>
            </w:r>
            <w:r>
              <w:rPr>
                <w:rFonts w:ascii="宋体" w:hAnsi="宋体" w:cs="Arial" w:hint="eastAsia"/>
                <w:sz w:val="24"/>
                <w:szCs w:val="24"/>
              </w:rPr>
              <w:t>k</w:t>
            </w:r>
          </w:p>
        </w:tc>
        <w:tc>
          <w:tcPr>
            <w:tcW w:w="4247" w:type="dxa"/>
          </w:tcPr>
          <w:p w14:paraId="7AF7301C" w14:textId="5E2EFAEE" w:rsidR="0046356E" w:rsidRDefault="0046356E" w:rsidP="0046356E">
            <w:pPr>
              <w:pStyle w:val="a1"/>
              <w:spacing w:line="360" w:lineRule="auto"/>
              <w:ind w:firstLine="0"/>
              <w:rPr>
                <w:rFonts w:ascii="宋体" w:hAnsi="宋体" w:cs="Arial"/>
                <w:sz w:val="24"/>
                <w:szCs w:val="24"/>
              </w:rPr>
            </w:pPr>
            <w:r>
              <w:rPr>
                <w:rFonts w:ascii="宋体" w:hAnsi="宋体" w:cs="Arial"/>
                <w:sz w:val="24"/>
                <w:szCs w:val="24"/>
              </w:rPr>
              <w:t>kernel</w:t>
            </w:r>
            <w:r>
              <w:rPr>
                <w:rFonts w:ascii="宋体" w:hAnsi="宋体" w:cs="Arial" w:hint="eastAsia"/>
                <w:sz w:val="24"/>
                <w:szCs w:val="24"/>
              </w:rPr>
              <w:t xml:space="preserve"> </w:t>
            </w:r>
            <w:r>
              <w:rPr>
                <w:rFonts w:ascii="宋体" w:hAnsi="宋体" w:cs="Arial"/>
                <w:sz w:val="24"/>
                <w:szCs w:val="24"/>
              </w:rPr>
              <w:t>weight</w:t>
            </w:r>
          </w:p>
        </w:tc>
      </w:tr>
      <w:tr w:rsidR="0046356E" w14:paraId="209532C9" w14:textId="77777777" w:rsidTr="0046356E">
        <w:tc>
          <w:tcPr>
            <w:tcW w:w="4247" w:type="dxa"/>
          </w:tcPr>
          <w:p w14:paraId="54D5B674" w14:textId="3BFCA3A4" w:rsidR="0046356E" w:rsidRDefault="0046356E" w:rsidP="00D76ABB">
            <w:pPr>
              <w:pStyle w:val="a1"/>
              <w:spacing w:line="360" w:lineRule="auto"/>
              <w:ind w:firstLine="0"/>
              <w:rPr>
                <w:rFonts w:ascii="宋体" w:hAnsi="宋体" w:cs="Arial"/>
                <w:sz w:val="24"/>
                <w:szCs w:val="24"/>
              </w:rPr>
            </w:pPr>
            <w:r>
              <w:rPr>
                <w:rFonts w:ascii="宋体" w:hAnsi="宋体" w:cs="Arial"/>
                <w:sz w:val="24"/>
                <w:szCs w:val="24"/>
              </w:rPr>
              <w:t>c</w:t>
            </w:r>
            <w:r>
              <w:rPr>
                <w:rFonts w:ascii="宋体" w:hAnsi="宋体" w:cs="Arial" w:hint="eastAsia"/>
                <w:sz w:val="24"/>
                <w:szCs w:val="24"/>
              </w:rPr>
              <w:t>k</w:t>
            </w:r>
          </w:p>
        </w:tc>
        <w:tc>
          <w:tcPr>
            <w:tcW w:w="4247" w:type="dxa"/>
          </w:tcPr>
          <w:p w14:paraId="25C563DF" w14:textId="68A5F1E7" w:rsidR="0046356E" w:rsidRDefault="0046356E" w:rsidP="00D76ABB">
            <w:pPr>
              <w:pStyle w:val="a1"/>
              <w:spacing w:line="360" w:lineRule="auto"/>
              <w:ind w:firstLine="0"/>
              <w:rPr>
                <w:rFonts w:ascii="宋体" w:hAnsi="宋体" w:cs="Arial"/>
                <w:sz w:val="24"/>
                <w:szCs w:val="24"/>
              </w:rPr>
            </w:pPr>
            <w:r>
              <w:rPr>
                <w:rFonts w:ascii="宋体" w:hAnsi="宋体" w:cs="Arial"/>
                <w:sz w:val="24"/>
                <w:szCs w:val="24"/>
              </w:rPr>
              <w:t>K</w:t>
            </w:r>
            <w:r>
              <w:rPr>
                <w:rFonts w:ascii="宋体" w:hAnsi="宋体" w:cs="Arial" w:hint="eastAsia"/>
                <w:sz w:val="24"/>
                <w:szCs w:val="24"/>
              </w:rPr>
              <w:t xml:space="preserve">ernel </w:t>
            </w:r>
            <w:r>
              <w:rPr>
                <w:rFonts w:ascii="宋体" w:hAnsi="宋体" w:cs="Arial"/>
                <w:sz w:val="24"/>
                <w:szCs w:val="24"/>
              </w:rPr>
              <w:t>channel</w:t>
            </w:r>
          </w:p>
        </w:tc>
      </w:tr>
      <w:tr w:rsidR="0046356E" w14:paraId="0D75CE54" w14:textId="77777777" w:rsidTr="0046356E">
        <w:tc>
          <w:tcPr>
            <w:tcW w:w="4247" w:type="dxa"/>
          </w:tcPr>
          <w:p w14:paraId="16CA1B85" w14:textId="3F79DB59" w:rsidR="0046356E" w:rsidRDefault="0046356E" w:rsidP="00D76ABB">
            <w:pPr>
              <w:pStyle w:val="a1"/>
              <w:spacing w:line="360" w:lineRule="auto"/>
              <w:ind w:firstLine="0"/>
              <w:rPr>
                <w:rFonts w:ascii="宋体" w:hAnsi="宋体" w:cs="Arial"/>
                <w:sz w:val="24"/>
                <w:szCs w:val="24"/>
              </w:rPr>
            </w:pPr>
            <w:r>
              <w:rPr>
                <w:rFonts w:ascii="宋体" w:hAnsi="宋体" w:cs="Arial"/>
                <w:sz w:val="24"/>
                <w:szCs w:val="24"/>
              </w:rPr>
              <w:t>n</w:t>
            </w:r>
            <w:r>
              <w:rPr>
                <w:rFonts w:ascii="宋体" w:hAnsi="宋体" w:cs="Arial" w:hint="eastAsia"/>
                <w:sz w:val="24"/>
                <w:szCs w:val="24"/>
              </w:rPr>
              <w:t>k</w:t>
            </w:r>
          </w:p>
        </w:tc>
        <w:tc>
          <w:tcPr>
            <w:tcW w:w="4247" w:type="dxa"/>
          </w:tcPr>
          <w:p w14:paraId="628E7044" w14:textId="413E287F" w:rsidR="0046356E" w:rsidRDefault="0046356E" w:rsidP="00D76ABB">
            <w:pPr>
              <w:pStyle w:val="a1"/>
              <w:spacing w:line="360" w:lineRule="auto"/>
              <w:ind w:firstLine="0"/>
              <w:rPr>
                <w:rFonts w:ascii="宋体" w:hAnsi="宋体" w:cs="Arial"/>
                <w:sz w:val="24"/>
                <w:szCs w:val="24"/>
              </w:rPr>
            </w:pPr>
            <w:r>
              <w:rPr>
                <w:rFonts w:ascii="宋体" w:hAnsi="宋体" w:cs="Arial" w:hint="eastAsia"/>
                <w:sz w:val="24"/>
                <w:szCs w:val="24"/>
              </w:rPr>
              <w:t>Kernel number</w:t>
            </w:r>
          </w:p>
        </w:tc>
      </w:tr>
      <w:tr w:rsidR="0046356E" w14:paraId="3E7A2DEC" w14:textId="77777777" w:rsidTr="0046356E">
        <w:tc>
          <w:tcPr>
            <w:tcW w:w="4247" w:type="dxa"/>
          </w:tcPr>
          <w:p w14:paraId="7B791606" w14:textId="06E8059F" w:rsidR="0046356E" w:rsidRDefault="0046356E" w:rsidP="00D76ABB">
            <w:pPr>
              <w:pStyle w:val="a1"/>
              <w:spacing w:line="360" w:lineRule="auto"/>
              <w:ind w:firstLine="0"/>
              <w:rPr>
                <w:rFonts w:ascii="宋体" w:hAnsi="宋体" w:cs="Arial"/>
                <w:sz w:val="24"/>
                <w:szCs w:val="24"/>
              </w:rPr>
            </w:pPr>
            <w:r>
              <w:rPr>
                <w:rFonts w:ascii="宋体" w:hAnsi="宋体" w:cs="Arial"/>
                <w:sz w:val="24"/>
                <w:szCs w:val="24"/>
              </w:rPr>
              <w:t>h</w:t>
            </w:r>
            <w:r>
              <w:rPr>
                <w:rFonts w:ascii="宋体" w:hAnsi="宋体" w:cs="Arial" w:hint="eastAsia"/>
                <w:sz w:val="24"/>
                <w:szCs w:val="24"/>
              </w:rPr>
              <w:t>o</w:t>
            </w:r>
          </w:p>
        </w:tc>
        <w:tc>
          <w:tcPr>
            <w:tcW w:w="4247" w:type="dxa"/>
          </w:tcPr>
          <w:p w14:paraId="6F4ED625" w14:textId="08A47A77" w:rsidR="0046356E" w:rsidRDefault="0046356E" w:rsidP="00D76ABB">
            <w:pPr>
              <w:pStyle w:val="a1"/>
              <w:spacing w:line="360" w:lineRule="auto"/>
              <w:ind w:firstLine="0"/>
              <w:rPr>
                <w:rFonts w:ascii="宋体" w:hAnsi="宋体" w:cs="Arial"/>
                <w:sz w:val="24"/>
                <w:szCs w:val="24"/>
              </w:rPr>
            </w:pPr>
            <w:r>
              <w:rPr>
                <w:rFonts w:ascii="宋体" w:hAnsi="宋体" w:cs="Arial" w:hint="eastAsia"/>
                <w:sz w:val="24"/>
                <w:szCs w:val="24"/>
              </w:rPr>
              <w:t>Output data height</w:t>
            </w:r>
          </w:p>
        </w:tc>
      </w:tr>
      <w:tr w:rsidR="0046356E" w14:paraId="6D76D9D1" w14:textId="77777777" w:rsidTr="0046356E">
        <w:tc>
          <w:tcPr>
            <w:tcW w:w="4247" w:type="dxa"/>
          </w:tcPr>
          <w:p w14:paraId="75494582" w14:textId="54A6E053" w:rsidR="0046356E" w:rsidRDefault="0046356E" w:rsidP="00D76ABB">
            <w:pPr>
              <w:pStyle w:val="a1"/>
              <w:spacing w:line="360" w:lineRule="auto"/>
              <w:ind w:firstLine="0"/>
              <w:rPr>
                <w:rFonts w:ascii="宋体" w:hAnsi="宋体" w:cs="Arial"/>
                <w:sz w:val="24"/>
                <w:szCs w:val="24"/>
              </w:rPr>
            </w:pPr>
            <w:r>
              <w:rPr>
                <w:rFonts w:ascii="宋体" w:hAnsi="宋体" w:cs="Arial"/>
                <w:sz w:val="24"/>
                <w:szCs w:val="24"/>
              </w:rPr>
              <w:t>w</w:t>
            </w:r>
            <w:r>
              <w:rPr>
                <w:rFonts w:ascii="宋体" w:hAnsi="宋体" w:cs="Arial" w:hint="eastAsia"/>
                <w:sz w:val="24"/>
                <w:szCs w:val="24"/>
              </w:rPr>
              <w:t>o</w:t>
            </w:r>
          </w:p>
        </w:tc>
        <w:tc>
          <w:tcPr>
            <w:tcW w:w="4247" w:type="dxa"/>
          </w:tcPr>
          <w:p w14:paraId="16FC708F" w14:textId="28FAD10B" w:rsidR="0046356E" w:rsidRDefault="0046356E" w:rsidP="00D76ABB">
            <w:pPr>
              <w:pStyle w:val="a1"/>
              <w:spacing w:line="360" w:lineRule="auto"/>
              <w:ind w:firstLine="0"/>
              <w:rPr>
                <w:rFonts w:ascii="宋体" w:hAnsi="宋体" w:cs="Arial"/>
                <w:sz w:val="24"/>
                <w:szCs w:val="24"/>
              </w:rPr>
            </w:pPr>
            <w:r>
              <w:rPr>
                <w:rFonts w:ascii="宋体" w:hAnsi="宋体" w:cs="Arial" w:hint="eastAsia"/>
                <w:sz w:val="24"/>
                <w:szCs w:val="24"/>
              </w:rPr>
              <w:t>Output data weight</w:t>
            </w:r>
          </w:p>
        </w:tc>
      </w:tr>
      <w:tr w:rsidR="0046356E" w14:paraId="2A77CBEC" w14:textId="77777777" w:rsidTr="0046356E">
        <w:tc>
          <w:tcPr>
            <w:tcW w:w="4247" w:type="dxa"/>
          </w:tcPr>
          <w:p w14:paraId="768FABCC" w14:textId="50D6D53B" w:rsidR="0046356E" w:rsidRDefault="0046356E" w:rsidP="00D76ABB">
            <w:pPr>
              <w:pStyle w:val="a1"/>
              <w:spacing w:line="360" w:lineRule="auto"/>
              <w:ind w:firstLine="0"/>
              <w:rPr>
                <w:rFonts w:ascii="宋体" w:hAnsi="宋体" w:cs="Arial"/>
                <w:sz w:val="24"/>
                <w:szCs w:val="24"/>
              </w:rPr>
            </w:pPr>
            <w:r>
              <w:rPr>
                <w:rFonts w:ascii="宋体" w:hAnsi="宋体" w:cs="Arial" w:hint="eastAsia"/>
                <w:sz w:val="24"/>
                <w:szCs w:val="24"/>
              </w:rPr>
              <w:t>co</w:t>
            </w:r>
          </w:p>
        </w:tc>
        <w:tc>
          <w:tcPr>
            <w:tcW w:w="4247" w:type="dxa"/>
          </w:tcPr>
          <w:p w14:paraId="00BE9571" w14:textId="33AB7EFB" w:rsidR="0046356E" w:rsidRDefault="0046356E" w:rsidP="00D76ABB">
            <w:pPr>
              <w:pStyle w:val="a1"/>
              <w:spacing w:line="360" w:lineRule="auto"/>
              <w:ind w:firstLine="0"/>
              <w:rPr>
                <w:rFonts w:ascii="宋体" w:hAnsi="宋体" w:cs="Arial"/>
                <w:sz w:val="24"/>
                <w:szCs w:val="24"/>
              </w:rPr>
            </w:pPr>
            <w:r>
              <w:rPr>
                <w:rFonts w:ascii="宋体" w:hAnsi="宋体" w:cs="Arial" w:hint="eastAsia"/>
                <w:sz w:val="24"/>
                <w:szCs w:val="24"/>
              </w:rPr>
              <w:t>Output data channel</w:t>
            </w:r>
          </w:p>
        </w:tc>
      </w:tr>
    </w:tbl>
    <w:p w14:paraId="767F8796" w14:textId="77777777" w:rsidR="0046356E" w:rsidRDefault="0046356E" w:rsidP="00D76ABB">
      <w:pPr>
        <w:pStyle w:val="a1"/>
        <w:spacing w:line="360" w:lineRule="auto"/>
        <w:rPr>
          <w:rFonts w:ascii="宋体" w:hAnsi="宋体" w:cs="Arial"/>
          <w:sz w:val="24"/>
          <w:szCs w:val="24"/>
        </w:rPr>
      </w:pPr>
    </w:p>
    <w:p w14:paraId="691BD40E" w14:textId="26F404E0" w:rsidR="00F22CA8" w:rsidRDefault="0046356E" w:rsidP="00F22CA8">
      <w:pPr>
        <w:pStyle w:val="a1"/>
        <w:keepNext/>
        <w:spacing w:line="360" w:lineRule="auto"/>
        <w:jc w:val="center"/>
        <w:rPr>
          <w:rFonts w:ascii="宋体" w:hAnsi="宋体" w:cs="Arial"/>
          <w:sz w:val="24"/>
          <w:szCs w:val="24"/>
        </w:rPr>
      </w:pPr>
      <w:r>
        <w:object w:dxaOrig="20760" w:dyaOrig="6330" w14:anchorId="1639BD96">
          <v:shape id="_x0000_i1026" type="#_x0000_t75" style="width:424.5pt;height:129.6pt" o:ole="">
            <v:imagedata r:id="rId16" o:title=""/>
          </v:shape>
          <o:OLEObject Type="Embed" ProgID="Visio.Drawing.15" ShapeID="_x0000_i1026" DrawAspect="Content" ObjectID="_1579103963" r:id="rId17"/>
        </w:object>
      </w:r>
      <w:r w:rsidR="00F22CA8">
        <w:t xml:space="preserve">Figure </w:t>
      </w:r>
      <w:r w:rsidR="003F67BC">
        <w:fldChar w:fldCharType="begin"/>
      </w:r>
      <w:r w:rsidR="003F67BC">
        <w:instrText xml:space="preserve"> SEQ Figure \* ARABIC </w:instrText>
      </w:r>
      <w:r w:rsidR="003F67BC">
        <w:fldChar w:fldCharType="separate"/>
      </w:r>
      <w:r w:rsidR="00BF3343">
        <w:rPr>
          <w:noProof/>
        </w:rPr>
        <w:t>2</w:t>
      </w:r>
      <w:r w:rsidR="003F67BC">
        <w:rPr>
          <w:noProof/>
        </w:rPr>
        <w:fldChar w:fldCharType="end"/>
      </w:r>
      <w:r w:rsidR="00F22CA8">
        <w:t xml:space="preserve"> </w:t>
      </w:r>
      <w:r w:rsidR="00F22CA8">
        <w:rPr>
          <w:rFonts w:hint="eastAsia"/>
        </w:rPr>
        <w:t>卷积</w:t>
      </w:r>
      <w:r w:rsidR="00F22CA8">
        <w:t>结构</w:t>
      </w:r>
    </w:p>
    <w:p w14:paraId="7AA78E3F" w14:textId="6FD7EC6E" w:rsidR="001B012A" w:rsidRDefault="001B012A" w:rsidP="001B012A">
      <w:pPr>
        <w:pStyle w:val="3"/>
      </w:pPr>
      <w:bookmarkStart w:id="95" w:name="_Toc496515837"/>
      <w:r>
        <w:rPr>
          <w:rFonts w:hint="eastAsia"/>
        </w:rPr>
        <w:t>算法</w:t>
      </w:r>
      <w:r>
        <w:t>位宽</w:t>
      </w:r>
      <w:bookmarkEnd w:id="95"/>
    </w:p>
    <w:p w14:paraId="6BA30DB3" w14:textId="77777777" w:rsidR="00F22CA8" w:rsidRDefault="00F22CA8" w:rsidP="00D76ABB">
      <w:pPr>
        <w:pStyle w:val="a1"/>
        <w:spacing w:line="360" w:lineRule="auto"/>
        <w:rPr>
          <w:rFonts w:ascii="宋体" w:hAnsi="宋体" w:cs="Arial"/>
          <w:sz w:val="24"/>
          <w:szCs w:val="24"/>
        </w:rPr>
      </w:pPr>
    </w:p>
    <w:p w14:paraId="050D3354" w14:textId="4E1C3E17" w:rsidR="00D97F23" w:rsidRPr="00D97F23" w:rsidRDefault="00B52DCC" w:rsidP="00D97F23">
      <w:pPr>
        <w:pStyle w:val="2"/>
      </w:pPr>
      <w:bookmarkStart w:id="96" w:name="_Toc496515838"/>
      <w:r>
        <w:rPr>
          <w:rFonts w:hint="eastAsia"/>
        </w:rPr>
        <w:t>总体</w:t>
      </w:r>
      <w:r>
        <w:t>框架</w:t>
      </w:r>
      <w:bookmarkEnd w:id="96"/>
    </w:p>
    <w:p w14:paraId="7D98848E" w14:textId="4AAF83D4" w:rsidR="005B2A7D" w:rsidRDefault="00B52DCC" w:rsidP="005B2A7D">
      <w:pPr>
        <w:pStyle w:val="a1"/>
        <w:keepNext/>
        <w:spacing w:line="360" w:lineRule="auto"/>
        <w:ind w:firstLine="0"/>
      </w:pPr>
      <w:r>
        <w:object w:dxaOrig="16171" w:dyaOrig="9196" w14:anchorId="654321A3">
          <v:shape id="_x0000_i1027" type="#_x0000_t75" style="width:424.5pt;height:241.05pt" o:ole="">
            <v:imagedata r:id="rId18" o:title=""/>
          </v:shape>
          <o:OLEObject Type="Embed" ProgID="Visio.Drawing.15" ShapeID="_x0000_i1027" DrawAspect="Content" ObjectID="_1579103964" r:id="rId19"/>
        </w:object>
      </w:r>
    </w:p>
    <w:p w14:paraId="6676D8EF" w14:textId="641A0821" w:rsidR="00D97F23" w:rsidRDefault="005B2A7D" w:rsidP="005B2A7D">
      <w:pPr>
        <w:pStyle w:val="ab"/>
        <w:jc w:val="center"/>
        <w:rPr>
          <w:rFonts w:ascii="宋体" w:hAnsi="宋体"/>
          <w:sz w:val="24"/>
          <w:szCs w:val="24"/>
        </w:rPr>
      </w:pPr>
      <w:r>
        <w:t xml:space="preserve">Figure </w:t>
      </w:r>
      <w:r w:rsidR="003F67BC">
        <w:fldChar w:fldCharType="begin"/>
      </w:r>
      <w:r w:rsidR="003F67BC">
        <w:instrText xml:space="preserve"> SEQ Figure \* ARABIC </w:instrText>
      </w:r>
      <w:r w:rsidR="003F67BC">
        <w:fldChar w:fldCharType="separate"/>
      </w:r>
      <w:r w:rsidR="00BF3343">
        <w:rPr>
          <w:noProof/>
        </w:rPr>
        <w:t>3</w:t>
      </w:r>
      <w:r w:rsidR="003F67BC">
        <w:rPr>
          <w:noProof/>
        </w:rPr>
        <w:fldChar w:fldCharType="end"/>
      </w:r>
      <w:r>
        <w:t xml:space="preserve"> FPGA</w:t>
      </w:r>
      <w:r>
        <w:t>总体框图</w:t>
      </w:r>
    </w:p>
    <w:p w14:paraId="786D243C" w14:textId="607BB5D5" w:rsidR="004F44D9" w:rsidRDefault="00F255D3" w:rsidP="004F44D9">
      <w:pPr>
        <w:pStyle w:val="3"/>
      </w:pPr>
      <w:bookmarkStart w:id="97" w:name="_Toc496515839"/>
      <w:r>
        <w:t>CE Controller</w:t>
      </w:r>
      <w:bookmarkEnd w:id="97"/>
    </w:p>
    <w:p w14:paraId="0E1402B8" w14:textId="5950CB69" w:rsidR="00D902DC" w:rsidRDefault="00F255D3" w:rsidP="00D902DC">
      <w:pPr>
        <w:pStyle w:val="a1"/>
      </w:pPr>
      <w:r>
        <w:rPr>
          <w:rFonts w:hint="eastAsia"/>
        </w:rPr>
        <w:t>负责启动</w:t>
      </w:r>
      <w:r>
        <w:t>DMA</w:t>
      </w:r>
      <w:r>
        <w:t>搬移数据，控制</w:t>
      </w:r>
      <w:r>
        <w:t>Buffer</w:t>
      </w:r>
      <w:r>
        <w:t>往</w:t>
      </w:r>
      <w:r>
        <w:t>CE</w:t>
      </w:r>
      <w:r>
        <w:t>的</w:t>
      </w:r>
      <w:r>
        <w:rPr>
          <w:rFonts w:hint="eastAsia"/>
        </w:rPr>
        <w:t>数据</w:t>
      </w:r>
      <w:r>
        <w:t>流</w:t>
      </w:r>
      <w:r>
        <w:rPr>
          <w:rFonts w:hint="eastAsia"/>
        </w:rPr>
        <w:t>，</w:t>
      </w:r>
      <w:r>
        <w:t>控制</w:t>
      </w:r>
      <w:r>
        <w:t>OFMAP</w:t>
      </w:r>
      <w:r>
        <w:t>数据累加和</w:t>
      </w:r>
      <w:r>
        <w:rPr>
          <w:rFonts w:hint="eastAsia"/>
        </w:rPr>
        <w:t>最终</w:t>
      </w:r>
      <w:r>
        <w:t>的</w:t>
      </w:r>
      <w:r>
        <w:t>OFMAP</w:t>
      </w:r>
      <w:r>
        <w:rPr>
          <w:rFonts w:hint="eastAsia"/>
        </w:rPr>
        <w:t>数据</w:t>
      </w:r>
      <w:r>
        <w:t>输出。</w:t>
      </w:r>
    </w:p>
    <w:p w14:paraId="0B985151" w14:textId="1B844AB3" w:rsidR="00F255D3" w:rsidRDefault="00F255D3" w:rsidP="00D902DC">
      <w:pPr>
        <w:pStyle w:val="a1"/>
      </w:pPr>
      <w:r>
        <w:rPr>
          <w:rFonts w:hint="eastAsia"/>
        </w:rPr>
        <w:t>每一层</w:t>
      </w:r>
      <w:r>
        <w:t>卷积的参数，由</w:t>
      </w:r>
      <w:r>
        <w:t>ARM</w:t>
      </w:r>
      <w:r>
        <w:t>通过寄存器配置到</w:t>
      </w:r>
      <w:r>
        <w:t>CE Controller</w:t>
      </w:r>
      <w:r>
        <w:t>中，</w:t>
      </w:r>
      <w:r>
        <w:t>CE</w:t>
      </w:r>
      <w:r>
        <w:t>计算的图像大小可通过寄存器配置。</w:t>
      </w:r>
    </w:p>
    <w:p w14:paraId="7FD07AEE" w14:textId="4B60B449" w:rsidR="00D503FB" w:rsidRPr="00D902DC" w:rsidRDefault="00D503FB" w:rsidP="00D902DC">
      <w:pPr>
        <w:pStyle w:val="a1"/>
      </w:pPr>
      <w:r>
        <w:rPr>
          <w:rFonts w:hint="eastAsia"/>
        </w:rPr>
        <w:t>多个</w:t>
      </w:r>
      <w:r>
        <w:t>CE</w:t>
      </w:r>
      <w:r>
        <w:t>使用同样的</w:t>
      </w:r>
      <w:r>
        <w:t>IFMAP</w:t>
      </w:r>
      <w:r>
        <w:t>数据，使用不同的</w:t>
      </w:r>
      <w:r>
        <w:t>Kernel</w:t>
      </w:r>
      <w:r>
        <w:t>，多个</w:t>
      </w:r>
      <w:r>
        <w:t>Kernel</w:t>
      </w:r>
      <w:r>
        <w:t>并行计算。</w:t>
      </w:r>
    </w:p>
    <w:p w14:paraId="629CC392" w14:textId="7EF65DD8" w:rsidR="00C70E14" w:rsidRPr="00D97F23" w:rsidRDefault="00F255D3" w:rsidP="00C70E14">
      <w:pPr>
        <w:pStyle w:val="3"/>
      </w:pPr>
      <w:bookmarkStart w:id="98" w:name="_Toc496515840"/>
      <w:r>
        <w:t>IFMAP Buffer</w:t>
      </w:r>
      <w:bookmarkEnd w:id="98"/>
    </w:p>
    <w:p w14:paraId="33079434" w14:textId="0DB3BA11" w:rsidR="00C70E14" w:rsidRDefault="00F255D3" w:rsidP="00802CF4">
      <w:pPr>
        <w:pStyle w:val="a1"/>
        <w:spacing w:line="360" w:lineRule="auto"/>
        <w:rPr>
          <w:rFonts w:ascii="宋体" w:hAnsi="宋体" w:cs="Arial"/>
          <w:sz w:val="24"/>
          <w:szCs w:val="24"/>
        </w:rPr>
      </w:pPr>
      <w:r>
        <w:rPr>
          <w:rFonts w:ascii="宋体" w:hAnsi="宋体" w:cs="Arial"/>
          <w:sz w:val="24"/>
          <w:szCs w:val="24"/>
        </w:rPr>
        <w:t>IFMAP Buffer缓存IFMAP数据，7x7/Stride=2</w:t>
      </w:r>
      <w:r>
        <w:rPr>
          <w:rFonts w:ascii="宋体" w:hAnsi="宋体" w:cs="Arial" w:hint="eastAsia"/>
          <w:sz w:val="24"/>
          <w:szCs w:val="24"/>
        </w:rPr>
        <w:t>卷积需要</w:t>
      </w:r>
      <w:r>
        <w:rPr>
          <w:rFonts w:ascii="宋体" w:hAnsi="宋体" w:cs="Arial"/>
          <w:sz w:val="24"/>
          <w:szCs w:val="24"/>
        </w:rPr>
        <w:t>缓存</w:t>
      </w:r>
      <w:r>
        <w:rPr>
          <w:rFonts w:ascii="宋体" w:hAnsi="宋体" w:cs="Arial" w:hint="eastAsia"/>
          <w:sz w:val="24"/>
          <w:szCs w:val="24"/>
        </w:rPr>
        <w:t>13行</w:t>
      </w:r>
      <w:r>
        <w:rPr>
          <w:rFonts w:ascii="宋体" w:hAnsi="宋体" w:cs="Arial"/>
          <w:sz w:val="24"/>
          <w:szCs w:val="24"/>
        </w:rPr>
        <w:t>数据，</w:t>
      </w:r>
      <w:r>
        <w:rPr>
          <w:rFonts w:ascii="宋体" w:hAnsi="宋体" w:cs="Arial" w:hint="eastAsia"/>
          <w:sz w:val="24"/>
          <w:szCs w:val="24"/>
        </w:rPr>
        <w:lastRenderedPageBreak/>
        <w:t>5</w:t>
      </w:r>
      <w:r>
        <w:rPr>
          <w:rFonts w:ascii="宋体" w:hAnsi="宋体" w:cs="Arial"/>
          <w:sz w:val="24"/>
          <w:szCs w:val="24"/>
        </w:rPr>
        <w:t>x5/Stride=2</w:t>
      </w:r>
      <w:r>
        <w:rPr>
          <w:rFonts w:ascii="宋体" w:hAnsi="宋体" w:cs="Arial" w:hint="eastAsia"/>
          <w:sz w:val="24"/>
          <w:szCs w:val="24"/>
        </w:rPr>
        <w:t>卷积</w:t>
      </w:r>
      <w:r>
        <w:rPr>
          <w:rFonts w:ascii="宋体" w:hAnsi="宋体" w:cs="Arial"/>
          <w:sz w:val="24"/>
          <w:szCs w:val="24"/>
        </w:rPr>
        <w:t>需要缓存</w:t>
      </w:r>
      <w:r>
        <w:rPr>
          <w:rFonts w:ascii="宋体" w:hAnsi="宋体" w:cs="Arial" w:hint="eastAsia"/>
          <w:sz w:val="24"/>
          <w:szCs w:val="24"/>
        </w:rPr>
        <w:t>11行</w:t>
      </w:r>
      <w:r>
        <w:rPr>
          <w:rFonts w:ascii="宋体" w:hAnsi="宋体" w:cs="Arial"/>
          <w:sz w:val="24"/>
          <w:szCs w:val="24"/>
        </w:rPr>
        <w:t>数据，3x3/Stride=1</w:t>
      </w:r>
      <w:r>
        <w:rPr>
          <w:rFonts w:ascii="宋体" w:hAnsi="宋体" w:cs="Arial" w:hint="eastAsia"/>
          <w:sz w:val="24"/>
          <w:szCs w:val="24"/>
        </w:rPr>
        <w:t>卷积</w:t>
      </w:r>
      <w:r>
        <w:rPr>
          <w:rFonts w:ascii="宋体" w:hAnsi="宋体" w:cs="Arial"/>
          <w:sz w:val="24"/>
          <w:szCs w:val="24"/>
        </w:rPr>
        <w:t>需要缓存6</w:t>
      </w:r>
      <w:r>
        <w:rPr>
          <w:rFonts w:ascii="宋体" w:hAnsi="宋体" w:cs="Arial" w:hint="eastAsia"/>
          <w:sz w:val="24"/>
          <w:szCs w:val="24"/>
        </w:rPr>
        <w:t>行</w:t>
      </w:r>
      <w:r>
        <w:rPr>
          <w:rFonts w:ascii="宋体" w:hAnsi="宋体" w:cs="Arial"/>
          <w:sz w:val="24"/>
          <w:szCs w:val="24"/>
        </w:rPr>
        <w:t>数据</w:t>
      </w:r>
      <w:r w:rsidR="004B4AB1">
        <w:rPr>
          <w:rFonts w:ascii="宋体" w:hAnsi="宋体" w:cs="Arial" w:hint="eastAsia"/>
          <w:sz w:val="24"/>
          <w:szCs w:val="24"/>
        </w:rPr>
        <w:t>。</w:t>
      </w:r>
      <w:r>
        <w:rPr>
          <w:rFonts w:ascii="宋体" w:hAnsi="宋体" w:cs="Arial" w:hint="eastAsia"/>
          <w:sz w:val="24"/>
          <w:szCs w:val="24"/>
        </w:rPr>
        <w:t>为</w:t>
      </w:r>
      <w:r>
        <w:rPr>
          <w:rFonts w:ascii="宋体" w:hAnsi="宋体" w:cs="Arial"/>
          <w:sz w:val="24"/>
          <w:szCs w:val="24"/>
        </w:rPr>
        <w:t>提高工作效率，采用PingPong buffer的</w:t>
      </w:r>
      <w:r>
        <w:rPr>
          <w:rFonts w:ascii="宋体" w:hAnsi="宋体" w:cs="Arial" w:hint="eastAsia"/>
          <w:sz w:val="24"/>
          <w:szCs w:val="24"/>
        </w:rPr>
        <w:t>处理</w:t>
      </w:r>
      <w:r>
        <w:rPr>
          <w:rFonts w:ascii="宋体" w:hAnsi="宋体" w:cs="Arial"/>
          <w:sz w:val="24"/>
          <w:szCs w:val="24"/>
        </w:rPr>
        <w:t>方式，</w:t>
      </w:r>
      <w:r>
        <w:rPr>
          <w:rFonts w:ascii="宋体" w:hAnsi="宋体" w:cs="Arial" w:hint="eastAsia"/>
          <w:sz w:val="24"/>
          <w:szCs w:val="24"/>
        </w:rPr>
        <w:t>在</w:t>
      </w:r>
      <w:r>
        <w:rPr>
          <w:rFonts w:ascii="宋体" w:hAnsi="宋体" w:cs="Arial"/>
          <w:sz w:val="24"/>
          <w:szCs w:val="24"/>
        </w:rPr>
        <w:t>当前Buffer数据使用完成之前，要完成PingPong Buffer的数据搬移。</w:t>
      </w:r>
    </w:p>
    <w:p w14:paraId="42F5E73B" w14:textId="6D64AF0F" w:rsidR="00F255D3" w:rsidRPr="00F255D3" w:rsidRDefault="00F255D3" w:rsidP="00802CF4">
      <w:pPr>
        <w:pStyle w:val="a1"/>
        <w:spacing w:line="360" w:lineRule="auto"/>
        <w:rPr>
          <w:rFonts w:ascii="宋体" w:hAnsi="宋体" w:cs="Arial"/>
          <w:sz w:val="24"/>
          <w:szCs w:val="24"/>
        </w:rPr>
      </w:pPr>
      <w:r>
        <w:rPr>
          <w:rFonts w:ascii="宋体" w:hAnsi="宋体" w:cs="Arial" w:hint="eastAsia"/>
          <w:sz w:val="24"/>
          <w:szCs w:val="24"/>
        </w:rPr>
        <w:t>由于</w:t>
      </w:r>
      <w:r>
        <w:rPr>
          <w:rFonts w:ascii="宋体" w:hAnsi="宋体" w:cs="Arial"/>
          <w:sz w:val="24"/>
          <w:szCs w:val="24"/>
        </w:rPr>
        <w:t>有部分行的数据</w:t>
      </w:r>
      <w:r w:rsidR="004368E9">
        <w:rPr>
          <w:rFonts w:ascii="宋体" w:hAnsi="宋体" w:cs="Arial" w:hint="eastAsia"/>
          <w:sz w:val="24"/>
          <w:szCs w:val="24"/>
        </w:rPr>
        <w:t>已经</w:t>
      </w:r>
      <w:r w:rsidR="004368E9">
        <w:rPr>
          <w:rFonts w:ascii="宋体" w:hAnsi="宋体" w:cs="Arial"/>
          <w:sz w:val="24"/>
          <w:szCs w:val="24"/>
        </w:rPr>
        <w:t>取进来了，需要把这部分数据复用。比如</w:t>
      </w:r>
      <w:r w:rsidR="004368E9">
        <w:rPr>
          <w:rFonts w:ascii="宋体" w:hAnsi="宋体" w:cs="Arial" w:hint="eastAsia"/>
          <w:sz w:val="24"/>
          <w:szCs w:val="24"/>
        </w:rPr>
        <w:t>7x7/</w:t>
      </w:r>
      <w:r w:rsidR="004368E9">
        <w:rPr>
          <w:rFonts w:ascii="宋体" w:hAnsi="宋体" w:cs="Arial"/>
          <w:sz w:val="24"/>
          <w:szCs w:val="24"/>
        </w:rPr>
        <w:t>S=2</w:t>
      </w:r>
      <w:r w:rsidR="004368E9">
        <w:rPr>
          <w:rFonts w:ascii="宋体" w:hAnsi="宋体" w:cs="Arial" w:hint="eastAsia"/>
          <w:sz w:val="24"/>
          <w:szCs w:val="24"/>
        </w:rPr>
        <w:t>,9</w:t>
      </w:r>
      <w:r w:rsidR="004368E9">
        <w:rPr>
          <w:rFonts w:ascii="宋体" w:hAnsi="宋体" w:cs="Arial"/>
          <w:sz w:val="24"/>
          <w:szCs w:val="24"/>
        </w:rPr>
        <w:t>-13</w:t>
      </w:r>
      <w:r w:rsidR="004368E9">
        <w:rPr>
          <w:rFonts w:ascii="宋体" w:hAnsi="宋体" w:cs="Arial" w:hint="eastAsia"/>
          <w:sz w:val="24"/>
          <w:szCs w:val="24"/>
        </w:rPr>
        <w:t>行</w:t>
      </w:r>
      <w:r w:rsidR="004368E9">
        <w:rPr>
          <w:rFonts w:ascii="宋体" w:hAnsi="宋体" w:cs="Arial"/>
          <w:sz w:val="24"/>
          <w:szCs w:val="24"/>
        </w:rPr>
        <w:t>数据需要在FPGA内部复用。</w:t>
      </w:r>
    </w:p>
    <w:p w14:paraId="44CD6967" w14:textId="58DF58CE" w:rsidR="004B4AB1" w:rsidRPr="00D97F23" w:rsidRDefault="00D503FB" w:rsidP="004B4AB1">
      <w:pPr>
        <w:pStyle w:val="3"/>
      </w:pPr>
      <w:bookmarkStart w:id="99" w:name="_Toc496515841"/>
      <w:r>
        <w:t>Weights Buffer</w:t>
      </w:r>
      <w:bookmarkEnd w:id="99"/>
    </w:p>
    <w:p w14:paraId="17517E72" w14:textId="718E6BF5" w:rsidR="00C70E14" w:rsidRDefault="00D503FB" w:rsidP="00C70E14">
      <w:pPr>
        <w:pStyle w:val="a1"/>
        <w:spacing w:line="360" w:lineRule="auto"/>
        <w:rPr>
          <w:rFonts w:ascii="宋体" w:hAnsi="宋体" w:cs="Arial"/>
          <w:sz w:val="24"/>
          <w:szCs w:val="24"/>
        </w:rPr>
      </w:pPr>
      <w:r>
        <w:rPr>
          <w:rFonts w:ascii="宋体" w:hAnsi="宋体" w:cs="Arial" w:hint="eastAsia"/>
          <w:sz w:val="24"/>
          <w:szCs w:val="24"/>
        </w:rPr>
        <w:t>每个CE</w:t>
      </w:r>
      <w:r>
        <w:rPr>
          <w:rFonts w:ascii="宋体" w:hAnsi="宋体" w:cs="Arial"/>
          <w:sz w:val="24"/>
          <w:szCs w:val="24"/>
        </w:rPr>
        <w:t>会对应一个Weights Buffer</w:t>
      </w:r>
      <w:r w:rsidR="004B4AB1">
        <w:rPr>
          <w:rFonts w:ascii="宋体" w:hAnsi="宋体" w:cs="Arial"/>
          <w:sz w:val="24"/>
          <w:szCs w:val="24"/>
        </w:rPr>
        <w:t>。</w:t>
      </w:r>
    </w:p>
    <w:p w14:paraId="2C6C8FB7" w14:textId="60E4128B" w:rsidR="004B4AB1" w:rsidRPr="00D97F23" w:rsidRDefault="00D503FB" w:rsidP="004B4AB1">
      <w:pPr>
        <w:pStyle w:val="3"/>
      </w:pPr>
      <w:bookmarkStart w:id="100" w:name="_Toc496515842"/>
      <w:r>
        <w:t>OFMAP Buffer</w:t>
      </w:r>
      <w:bookmarkEnd w:id="100"/>
    </w:p>
    <w:p w14:paraId="5BD23113" w14:textId="5301E36F" w:rsidR="004B4AB1" w:rsidRDefault="00D503FB" w:rsidP="00C70E14">
      <w:pPr>
        <w:pStyle w:val="a1"/>
        <w:spacing w:line="360" w:lineRule="auto"/>
        <w:rPr>
          <w:rFonts w:ascii="宋体" w:hAnsi="宋体" w:cs="Arial"/>
          <w:sz w:val="24"/>
          <w:szCs w:val="24"/>
        </w:rPr>
      </w:pPr>
      <w:r>
        <w:rPr>
          <w:rFonts w:ascii="宋体" w:hAnsi="宋体" w:cs="Arial" w:hint="eastAsia"/>
          <w:sz w:val="24"/>
          <w:szCs w:val="24"/>
        </w:rPr>
        <w:t>OFMAP</w:t>
      </w:r>
      <w:r>
        <w:rPr>
          <w:rFonts w:ascii="宋体" w:hAnsi="宋体" w:cs="Arial"/>
          <w:sz w:val="24"/>
          <w:szCs w:val="24"/>
        </w:rPr>
        <w:t xml:space="preserve"> Buffer缓存CE输出的</w:t>
      </w:r>
      <w:r>
        <w:rPr>
          <w:rFonts w:ascii="宋体" w:hAnsi="宋体" w:cs="Arial" w:hint="eastAsia"/>
          <w:sz w:val="24"/>
          <w:szCs w:val="24"/>
        </w:rPr>
        <w:t>4行</w:t>
      </w:r>
      <w:r>
        <w:rPr>
          <w:rFonts w:ascii="宋体" w:hAnsi="宋体" w:cs="Arial"/>
          <w:sz w:val="24"/>
          <w:szCs w:val="24"/>
        </w:rPr>
        <w:t>x Co</w:t>
      </w:r>
      <w:r>
        <w:rPr>
          <w:rFonts w:ascii="宋体" w:hAnsi="宋体" w:cs="Arial" w:hint="eastAsia"/>
          <w:sz w:val="24"/>
          <w:szCs w:val="24"/>
        </w:rPr>
        <w:t>的</w:t>
      </w:r>
      <w:r>
        <w:rPr>
          <w:rFonts w:ascii="宋体" w:hAnsi="宋体" w:cs="Arial"/>
          <w:sz w:val="24"/>
          <w:szCs w:val="24"/>
        </w:rPr>
        <w:t>结果</w:t>
      </w:r>
      <w:r>
        <w:rPr>
          <w:rFonts w:ascii="宋体" w:hAnsi="宋体" w:cs="Arial" w:hint="eastAsia"/>
          <w:sz w:val="24"/>
          <w:szCs w:val="24"/>
        </w:rPr>
        <w:t>，</w:t>
      </w:r>
      <w:r>
        <w:rPr>
          <w:rFonts w:ascii="宋体" w:hAnsi="宋体" w:cs="Arial"/>
          <w:sz w:val="24"/>
          <w:szCs w:val="24"/>
        </w:rPr>
        <w:t>在Input Ci&gt;3</w:t>
      </w:r>
      <w:r>
        <w:rPr>
          <w:rFonts w:ascii="宋体" w:hAnsi="宋体" w:cs="Arial" w:hint="eastAsia"/>
          <w:sz w:val="24"/>
          <w:szCs w:val="24"/>
        </w:rPr>
        <w:t>时</w:t>
      </w:r>
      <w:r>
        <w:rPr>
          <w:rFonts w:ascii="宋体" w:hAnsi="宋体" w:cs="Arial"/>
          <w:sz w:val="24"/>
          <w:szCs w:val="24"/>
        </w:rPr>
        <w:t>，OFMAP Buffer缓存的是PSUM，需要和新的数据进行</w:t>
      </w:r>
      <w:r>
        <w:rPr>
          <w:rFonts w:ascii="宋体" w:hAnsi="宋体" w:cs="Arial" w:hint="eastAsia"/>
          <w:sz w:val="24"/>
          <w:szCs w:val="24"/>
        </w:rPr>
        <w:t>累加</w:t>
      </w:r>
      <w:r w:rsidR="004B4AB1">
        <w:rPr>
          <w:rFonts w:ascii="宋体" w:hAnsi="宋体" w:cs="Arial"/>
          <w:sz w:val="24"/>
          <w:szCs w:val="24"/>
        </w:rPr>
        <w:t>。</w:t>
      </w:r>
      <w:r>
        <w:rPr>
          <w:rFonts w:ascii="宋体" w:hAnsi="宋体" w:cs="Arial" w:hint="eastAsia"/>
          <w:sz w:val="24"/>
          <w:szCs w:val="24"/>
        </w:rPr>
        <w:t>（</w:t>
      </w:r>
      <w:r>
        <w:rPr>
          <w:rFonts w:ascii="宋体" w:hAnsi="宋体" w:cs="Arial"/>
          <w:sz w:val="24"/>
          <w:szCs w:val="24"/>
        </w:rPr>
        <w:t xml:space="preserve">Picture </w:t>
      </w:r>
      <w:r>
        <w:rPr>
          <w:rFonts w:ascii="宋体" w:hAnsi="宋体" w:cs="Arial" w:hint="eastAsia"/>
          <w:sz w:val="24"/>
          <w:szCs w:val="24"/>
        </w:rPr>
        <w:t>是3</w:t>
      </w:r>
      <w:r>
        <w:rPr>
          <w:rFonts w:ascii="宋体" w:hAnsi="宋体" w:cs="Arial"/>
          <w:sz w:val="24"/>
          <w:szCs w:val="24"/>
        </w:rPr>
        <w:t>channel，CE同时能计算</w:t>
      </w:r>
      <w:r>
        <w:rPr>
          <w:rFonts w:ascii="宋体" w:hAnsi="宋体" w:cs="Arial" w:hint="eastAsia"/>
          <w:sz w:val="24"/>
          <w:szCs w:val="24"/>
        </w:rPr>
        <w:t>3</w:t>
      </w:r>
      <w:r>
        <w:rPr>
          <w:rFonts w:ascii="宋体" w:hAnsi="宋体" w:cs="Arial"/>
          <w:sz w:val="24"/>
          <w:szCs w:val="24"/>
        </w:rPr>
        <w:t>Channel，所以</w:t>
      </w:r>
      <w:r>
        <w:rPr>
          <w:rFonts w:ascii="宋体" w:hAnsi="宋体" w:cs="Arial" w:hint="eastAsia"/>
          <w:sz w:val="24"/>
          <w:szCs w:val="24"/>
        </w:rPr>
        <w:t>Conv</w:t>
      </w:r>
      <w:r>
        <w:rPr>
          <w:rFonts w:ascii="宋体" w:hAnsi="宋体" w:cs="Arial"/>
          <w:sz w:val="24"/>
          <w:szCs w:val="24"/>
        </w:rPr>
        <w:t xml:space="preserve"> Layer1 </w:t>
      </w:r>
      <w:r>
        <w:rPr>
          <w:rFonts w:ascii="宋体" w:hAnsi="宋体" w:cs="Arial" w:hint="eastAsia"/>
          <w:sz w:val="24"/>
          <w:szCs w:val="24"/>
        </w:rPr>
        <w:t>不需要</w:t>
      </w:r>
      <w:r>
        <w:rPr>
          <w:rFonts w:ascii="宋体" w:hAnsi="宋体" w:cs="Arial"/>
          <w:sz w:val="24"/>
          <w:szCs w:val="24"/>
        </w:rPr>
        <w:t>累加</w:t>
      </w:r>
      <w:r>
        <w:rPr>
          <w:rFonts w:ascii="宋体" w:hAnsi="宋体" w:cs="Arial" w:hint="eastAsia"/>
          <w:sz w:val="24"/>
          <w:szCs w:val="24"/>
        </w:rPr>
        <w:t>）</w:t>
      </w:r>
    </w:p>
    <w:p w14:paraId="4BF5BCDB" w14:textId="6FF350BC" w:rsidR="002051B5" w:rsidRDefault="007B3D98" w:rsidP="00C70E14">
      <w:pPr>
        <w:pStyle w:val="a1"/>
        <w:spacing w:line="360" w:lineRule="auto"/>
        <w:rPr>
          <w:rFonts w:ascii="宋体" w:hAnsi="宋体" w:cs="Arial"/>
          <w:sz w:val="24"/>
          <w:szCs w:val="24"/>
        </w:rPr>
      </w:pPr>
      <w:r>
        <w:rPr>
          <w:rFonts w:ascii="宋体" w:hAnsi="宋体" w:cs="Arial"/>
          <w:sz w:val="24"/>
          <w:szCs w:val="24"/>
        </w:rPr>
        <w:t>CE计算</w:t>
      </w:r>
      <w:r>
        <w:rPr>
          <w:rFonts w:ascii="宋体" w:hAnsi="宋体" w:cs="Arial" w:hint="eastAsia"/>
          <w:sz w:val="24"/>
          <w:szCs w:val="24"/>
        </w:rPr>
        <w:t>3x3,5x5,7x7的输出</w:t>
      </w:r>
      <w:r>
        <w:rPr>
          <w:rFonts w:ascii="宋体" w:hAnsi="宋体" w:cs="Arial"/>
          <w:sz w:val="24"/>
          <w:szCs w:val="24"/>
        </w:rPr>
        <w:t>结果个数不同，控制时序</w:t>
      </w:r>
      <w:r>
        <w:rPr>
          <w:rFonts w:ascii="宋体" w:hAnsi="宋体" w:cs="Arial" w:hint="eastAsia"/>
          <w:sz w:val="24"/>
          <w:szCs w:val="24"/>
        </w:rPr>
        <w:t>需要</w:t>
      </w:r>
      <w:r>
        <w:rPr>
          <w:rFonts w:ascii="宋体" w:hAnsi="宋体" w:cs="Arial"/>
          <w:sz w:val="24"/>
          <w:szCs w:val="24"/>
        </w:rPr>
        <w:t>根据Kernel Size进行</w:t>
      </w:r>
      <w:r>
        <w:rPr>
          <w:rFonts w:ascii="宋体" w:hAnsi="宋体" w:cs="Arial" w:hint="eastAsia"/>
          <w:sz w:val="24"/>
          <w:szCs w:val="24"/>
        </w:rPr>
        <w:t>匹配</w:t>
      </w:r>
      <w:r>
        <w:rPr>
          <w:rFonts w:ascii="宋体" w:hAnsi="宋体" w:cs="Arial"/>
          <w:sz w:val="24"/>
          <w:szCs w:val="24"/>
        </w:rPr>
        <w:t>。</w:t>
      </w:r>
    </w:p>
    <w:p w14:paraId="1E3EA489" w14:textId="0F0679EB" w:rsidR="002D0092" w:rsidRDefault="002D0092" w:rsidP="00C70E14">
      <w:pPr>
        <w:pStyle w:val="a1"/>
        <w:spacing w:line="360" w:lineRule="auto"/>
        <w:rPr>
          <w:rFonts w:ascii="宋体" w:hAnsi="宋体" w:cs="Arial"/>
          <w:sz w:val="24"/>
          <w:szCs w:val="24"/>
        </w:rPr>
      </w:pPr>
      <w:r>
        <w:rPr>
          <w:rFonts w:ascii="宋体" w:hAnsi="宋体" w:cs="Arial" w:hint="eastAsia"/>
          <w:sz w:val="24"/>
          <w:szCs w:val="24"/>
        </w:rPr>
        <w:t>OFMAP存储</w:t>
      </w:r>
      <w:r>
        <w:rPr>
          <w:rFonts w:ascii="宋体" w:hAnsi="宋体" w:cs="Arial"/>
          <w:sz w:val="24"/>
          <w:szCs w:val="24"/>
        </w:rPr>
        <w:t>的最终结果通知后面的单元进行Batch Norm，Relu，Pooling计算。</w:t>
      </w:r>
    </w:p>
    <w:p w14:paraId="53A3D49A" w14:textId="1A573D7E" w:rsidR="00582D2C" w:rsidRDefault="00582D2C" w:rsidP="00582D2C">
      <w:pPr>
        <w:pStyle w:val="2"/>
      </w:pPr>
      <w:bookmarkStart w:id="101" w:name="_Toc496515843"/>
      <w:r>
        <w:t>PE</w:t>
      </w:r>
      <w:bookmarkEnd w:id="101"/>
    </w:p>
    <w:p w14:paraId="2925FAC7" w14:textId="2376ED9D" w:rsidR="00906AD5" w:rsidRDefault="00582D2C" w:rsidP="00CD096E">
      <w:pPr>
        <w:pStyle w:val="a1"/>
        <w:spacing w:line="360" w:lineRule="auto"/>
        <w:rPr>
          <w:rFonts w:ascii="宋体" w:hAnsi="宋体" w:cs="Arial"/>
          <w:sz w:val="24"/>
          <w:szCs w:val="24"/>
        </w:rPr>
      </w:pPr>
      <w:r>
        <w:rPr>
          <w:rFonts w:ascii="宋体" w:hAnsi="宋体" w:cs="Arial" w:hint="eastAsia"/>
          <w:sz w:val="24"/>
          <w:szCs w:val="24"/>
        </w:rPr>
        <w:t>IF1对应</w:t>
      </w:r>
      <w:r>
        <w:rPr>
          <w:rFonts w:ascii="宋体" w:hAnsi="宋体" w:cs="Arial"/>
          <w:sz w:val="24"/>
          <w:szCs w:val="24"/>
        </w:rPr>
        <w:t>Stride=1</w:t>
      </w:r>
      <w:r>
        <w:rPr>
          <w:rFonts w:ascii="宋体" w:hAnsi="宋体" w:cs="Arial" w:hint="eastAsia"/>
          <w:sz w:val="24"/>
          <w:szCs w:val="24"/>
        </w:rPr>
        <w:t>时</w:t>
      </w:r>
      <w:r>
        <w:rPr>
          <w:rFonts w:ascii="宋体" w:hAnsi="宋体" w:cs="Arial"/>
          <w:sz w:val="24"/>
          <w:szCs w:val="24"/>
        </w:rPr>
        <w:t>的数据，IF2</w:t>
      </w:r>
      <w:r>
        <w:rPr>
          <w:rFonts w:ascii="宋体" w:hAnsi="宋体" w:cs="Arial" w:hint="eastAsia"/>
          <w:sz w:val="24"/>
          <w:szCs w:val="24"/>
        </w:rPr>
        <w:t>对应</w:t>
      </w:r>
      <w:r>
        <w:rPr>
          <w:rFonts w:ascii="宋体" w:hAnsi="宋体" w:cs="Arial"/>
          <w:sz w:val="24"/>
          <w:szCs w:val="24"/>
        </w:rPr>
        <w:t>Stride=2</w:t>
      </w:r>
      <w:r>
        <w:rPr>
          <w:rFonts w:ascii="宋体" w:hAnsi="宋体" w:cs="Arial" w:hint="eastAsia"/>
          <w:sz w:val="24"/>
          <w:szCs w:val="24"/>
        </w:rPr>
        <w:t>时</w:t>
      </w:r>
      <w:r>
        <w:rPr>
          <w:rFonts w:ascii="宋体" w:hAnsi="宋体" w:cs="Arial"/>
          <w:sz w:val="24"/>
          <w:szCs w:val="24"/>
        </w:rPr>
        <w:t>的数据，</w:t>
      </w:r>
      <w:r>
        <w:rPr>
          <w:rFonts w:ascii="宋体" w:hAnsi="宋体" w:cs="Arial" w:hint="eastAsia"/>
          <w:sz w:val="24"/>
          <w:szCs w:val="24"/>
        </w:rPr>
        <w:t>WT</w:t>
      </w:r>
      <w:r w:rsidR="00CD096E">
        <w:rPr>
          <w:rFonts w:ascii="宋体" w:hAnsi="宋体" w:cs="Arial" w:hint="eastAsia"/>
          <w:sz w:val="24"/>
          <w:szCs w:val="24"/>
        </w:rPr>
        <w:t>对应</w:t>
      </w:r>
      <w:r w:rsidR="00CD096E">
        <w:rPr>
          <w:rFonts w:ascii="宋体" w:hAnsi="宋体" w:cs="Arial"/>
          <w:sz w:val="24"/>
          <w:szCs w:val="24"/>
        </w:rPr>
        <w:t>weights数据，</w:t>
      </w:r>
      <w:r>
        <w:rPr>
          <w:rFonts w:ascii="宋体" w:hAnsi="宋体" w:cs="Arial" w:hint="eastAsia"/>
          <w:sz w:val="24"/>
          <w:szCs w:val="24"/>
        </w:rPr>
        <w:t>Enable</w:t>
      </w:r>
      <w:r>
        <w:rPr>
          <w:rFonts w:ascii="宋体" w:hAnsi="宋体" w:cs="Arial"/>
          <w:sz w:val="24"/>
          <w:szCs w:val="24"/>
        </w:rPr>
        <w:t>信号用于使能乘法器工作，</w:t>
      </w:r>
      <w:r w:rsidR="00CD096E">
        <w:rPr>
          <w:rFonts w:ascii="宋体" w:hAnsi="宋体" w:cs="Arial" w:hint="eastAsia"/>
          <w:sz w:val="24"/>
          <w:szCs w:val="24"/>
        </w:rPr>
        <w:t>S</w:t>
      </w:r>
      <w:r w:rsidR="00CD096E">
        <w:rPr>
          <w:rFonts w:ascii="宋体" w:hAnsi="宋体" w:cs="Arial"/>
          <w:sz w:val="24"/>
          <w:szCs w:val="24"/>
        </w:rPr>
        <w:t>为Stride的</w:t>
      </w:r>
      <w:r w:rsidR="00CD096E">
        <w:rPr>
          <w:rFonts w:ascii="宋体" w:hAnsi="宋体" w:cs="Arial" w:hint="eastAsia"/>
          <w:sz w:val="24"/>
          <w:szCs w:val="24"/>
        </w:rPr>
        <w:t>数据</w:t>
      </w:r>
      <w:r w:rsidR="00CD096E">
        <w:rPr>
          <w:rFonts w:ascii="宋体" w:hAnsi="宋体" w:cs="Arial"/>
          <w:sz w:val="24"/>
          <w:szCs w:val="24"/>
        </w:rPr>
        <w:t>选择。</w:t>
      </w:r>
    </w:p>
    <w:p w14:paraId="1FDEC778" w14:textId="68EB918C" w:rsidR="00582D2C" w:rsidRDefault="00582D2C" w:rsidP="00582D2C">
      <w:pPr>
        <w:pStyle w:val="a1"/>
        <w:spacing w:line="360" w:lineRule="auto"/>
        <w:ind w:firstLine="0"/>
        <w:rPr>
          <w:rFonts w:ascii="宋体" w:hAnsi="宋体" w:cs="Arial"/>
          <w:sz w:val="24"/>
          <w:szCs w:val="24"/>
        </w:rPr>
      </w:pPr>
      <w:r>
        <w:object w:dxaOrig="8490" w:dyaOrig="3285" w14:anchorId="645696FF">
          <v:shape id="_x0000_i1028" type="#_x0000_t75" style="width:423.85pt;height:164.65pt" o:ole="">
            <v:imagedata r:id="rId20" o:title=""/>
          </v:shape>
          <o:OLEObject Type="Embed" ProgID="Visio.Drawing.15" ShapeID="_x0000_i1028" DrawAspect="Content" ObjectID="_1579103965" r:id="rId21"/>
        </w:object>
      </w:r>
    </w:p>
    <w:p w14:paraId="5E937BCA" w14:textId="77777777" w:rsidR="00582D2C" w:rsidRPr="004B4AB1" w:rsidRDefault="00582D2C" w:rsidP="00582D2C">
      <w:pPr>
        <w:pStyle w:val="a1"/>
        <w:spacing w:line="360" w:lineRule="auto"/>
        <w:ind w:firstLine="0"/>
        <w:rPr>
          <w:rFonts w:ascii="宋体" w:hAnsi="宋体" w:cs="Arial"/>
          <w:sz w:val="24"/>
          <w:szCs w:val="24"/>
        </w:rPr>
      </w:pPr>
    </w:p>
    <w:p w14:paraId="31127032" w14:textId="0A79B546" w:rsidR="002F587C" w:rsidRDefault="002E21CF" w:rsidP="008C15C8">
      <w:pPr>
        <w:pStyle w:val="2"/>
      </w:pPr>
      <w:bookmarkStart w:id="102" w:name="_Toc496515844"/>
      <w:r>
        <w:lastRenderedPageBreak/>
        <w:t>C</w:t>
      </w:r>
      <w:r w:rsidR="002D0092">
        <w:t>E</w:t>
      </w:r>
      <w:bookmarkEnd w:id="102"/>
    </w:p>
    <w:p w14:paraId="6BA88314" w14:textId="5FBE23C0" w:rsidR="000802EF" w:rsidRDefault="000802EF" w:rsidP="000802EF">
      <w:pPr>
        <w:pStyle w:val="a1"/>
      </w:pPr>
      <w:r>
        <w:rPr>
          <w:rFonts w:hint="eastAsia"/>
        </w:rPr>
        <w:t>CE</w:t>
      </w:r>
      <w:r>
        <w:t>不同卷积大小对应同一个</w:t>
      </w:r>
      <w:r>
        <w:rPr>
          <w:rFonts w:hint="eastAsia"/>
        </w:rPr>
        <w:t>9*13</w:t>
      </w:r>
      <w:r>
        <w:t>*16bit Input reg</w:t>
      </w:r>
      <w:r>
        <w:t>。</w:t>
      </w:r>
      <w:r>
        <w:rPr>
          <w:rFonts w:hint="eastAsia"/>
        </w:rPr>
        <w:t>如果</w:t>
      </w:r>
      <w:r>
        <w:t>Stride=1</w:t>
      </w:r>
      <w:r>
        <w:rPr>
          <w:rFonts w:hint="eastAsia"/>
        </w:rPr>
        <w:t>，</w:t>
      </w:r>
      <w:r>
        <w:t>每个</w:t>
      </w:r>
      <w:r>
        <w:t>cycle</w:t>
      </w:r>
      <w:r>
        <w:rPr>
          <w:rFonts w:hint="eastAsia"/>
        </w:rPr>
        <w:t>紧接着</w:t>
      </w:r>
      <w:r>
        <w:t>的序号</w:t>
      </w:r>
      <w:r>
        <w:rPr>
          <w:rFonts w:hint="eastAsia"/>
        </w:rPr>
        <w:t>的</w:t>
      </w:r>
      <w:r>
        <w:t>reg</w:t>
      </w:r>
      <w:r>
        <w:rPr>
          <w:rFonts w:hint="eastAsia"/>
        </w:rPr>
        <w:t>数据替代</w:t>
      </w:r>
      <w:r w:rsidR="00582D2C">
        <w:rPr>
          <w:rFonts w:hint="eastAsia"/>
        </w:rPr>
        <w:t>当前</w:t>
      </w:r>
      <w:r>
        <w:t>序号的</w:t>
      </w:r>
      <w:r>
        <w:t>reg</w:t>
      </w:r>
      <w:r>
        <w:rPr>
          <w:rFonts w:hint="eastAsia"/>
        </w:rPr>
        <w:t>数据</w:t>
      </w:r>
      <w:r>
        <w:t>，例如</w:t>
      </w:r>
      <w:r>
        <w:rPr>
          <w:rFonts w:hint="eastAsia"/>
        </w:rPr>
        <w:t>reg1</w:t>
      </w:r>
      <w:r>
        <w:rPr>
          <w:rFonts w:hint="eastAsia"/>
        </w:rPr>
        <w:t>使用</w:t>
      </w:r>
      <w:r>
        <w:t>了，</w:t>
      </w:r>
      <w:r>
        <w:t>reg2</w:t>
      </w:r>
      <w:r>
        <w:rPr>
          <w:rFonts w:hint="eastAsia"/>
        </w:rPr>
        <w:t>赋值给</w:t>
      </w:r>
      <w:r>
        <w:t>reg1</w:t>
      </w:r>
      <w:r>
        <w:rPr>
          <w:rFonts w:hint="eastAsia"/>
        </w:rPr>
        <w:t>，</w:t>
      </w:r>
      <w:r>
        <w:t>reg2</w:t>
      </w:r>
      <w:r>
        <w:rPr>
          <w:rFonts w:hint="eastAsia"/>
        </w:rPr>
        <w:t>使用</w:t>
      </w:r>
      <w:r>
        <w:t>后，</w:t>
      </w:r>
      <w:r>
        <w:t>reg3</w:t>
      </w:r>
      <w:r>
        <w:rPr>
          <w:rFonts w:hint="eastAsia"/>
        </w:rPr>
        <w:t>赋值</w:t>
      </w:r>
      <w:r>
        <w:t>给</w:t>
      </w:r>
      <w:r>
        <w:t>reg2</w:t>
      </w:r>
      <w:r>
        <w:rPr>
          <w:rFonts w:hint="eastAsia"/>
        </w:rPr>
        <w:t>。</w:t>
      </w:r>
      <w:r>
        <w:t>如果</w:t>
      </w:r>
      <w:r>
        <w:rPr>
          <w:rFonts w:hint="eastAsia"/>
        </w:rPr>
        <w:t>Strid</w:t>
      </w:r>
      <w:r>
        <w:t>e=2</w:t>
      </w:r>
      <w:r>
        <w:rPr>
          <w:rFonts w:hint="eastAsia"/>
        </w:rPr>
        <w:t>，</w:t>
      </w:r>
      <w:r w:rsidR="00582D2C">
        <w:rPr>
          <w:rFonts w:hint="eastAsia"/>
        </w:rPr>
        <w:t>每个</w:t>
      </w:r>
      <w:r w:rsidR="00582D2C">
        <w:t>cycle</w:t>
      </w:r>
      <w:r w:rsidR="00582D2C">
        <w:t>间隔</w:t>
      </w:r>
      <w:r w:rsidR="00582D2C">
        <w:rPr>
          <w:rFonts w:hint="eastAsia"/>
        </w:rPr>
        <w:t>1</w:t>
      </w:r>
      <w:r w:rsidR="00582D2C">
        <w:rPr>
          <w:rFonts w:hint="eastAsia"/>
        </w:rPr>
        <w:t>个序号</w:t>
      </w:r>
      <w:r w:rsidR="00582D2C">
        <w:t>的</w:t>
      </w:r>
      <w:r w:rsidR="00582D2C">
        <w:t>reg</w:t>
      </w:r>
      <w:r w:rsidR="00582D2C">
        <w:t>数据替代当前序号的</w:t>
      </w:r>
      <w:r w:rsidR="00582D2C">
        <w:t>reg</w:t>
      </w:r>
      <w:r w:rsidR="00582D2C">
        <w:t>数据</w:t>
      </w:r>
      <w:r w:rsidR="00582D2C">
        <w:rPr>
          <w:rFonts w:hint="eastAsia"/>
        </w:rPr>
        <w:t>，</w:t>
      </w:r>
      <w:r w:rsidR="00582D2C">
        <w:t>例如</w:t>
      </w:r>
      <w:r w:rsidR="00582D2C">
        <w:t>reg1</w:t>
      </w:r>
      <w:r w:rsidR="00582D2C">
        <w:rPr>
          <w:rFonts w:hint="eastAsia"/>
        </w:rPr>
        <w:t>使用</w:t>
      </w:r>
      <w:r w:rsidR="00582D2C">
        <w:t>后，</w:t>
      </w:r>
      <w:r w:rsidR="00582D2C">
        <w:t>reg3</w:t>
      </w:r>
      <w:r w:rsidR="00582D2C">
        <w:rPr>
          <w:rFonts w:hint="eastAsia"/>
        </w:rPr>
        <w:t>赋值给</w:t>
      </w:r>
      <w:r w:rsidR="00582D2C">
        <w:t>reg1</w:t>
      </w:r>
      <w:r w:rsidR="00582D2C">
        <w:rPr>
          <w:rFonts w:hint="eastAsia"/>
        </w:rPr>
        <w:t>，</w:t>
      </w:r>
      <w:r w:rsidR="00582D2C">
        <w:t>reg2</w:t>
      </w:r>
      <w:r w:rsidR="00582D2C">
        <w:rPr>
          <w:rFonts w:hint="eastAsia"/>
        </w:rPr>
        <w:t>使用</w:t>
      </w:r>
      <w:r w:rsidR="00582D2C">
        <w:t>后，</w:t>
      </w:r>
      <w:r w:rsidR="00582D2C">
        <w:t>reg4</w:t>
      </w:r>
      <w:r w:rsidR="00582D2C">
        <w:rPr>
          <w:rFonts w:hint="eastAsia"/>
        </w:rPr>
        <w:t>赋值</w:t>
      </w:r>
      <w:r w:rsidR="00582D2C">
        <w:t>给</w:t>
      </w:r>
      <w:r w:rsidR="00582D2C">
        <w:t>reg2</w:t>
      </w:r>
      <w:r w:rsidR="00582D2C">
        <w:rPr>
          <w:rFonts w:hint="eastAsia"/>
        </w:rPr>
        <w:t>。</w:t>
      </w:r>
    </w:p>
    <w:p w14:paraId="1C6E5984" w14:textId="3450FE3C" w:rsidR="00582D2C" w:rsidRDefault="00582D2C" w:rsidP="000802EF">
      <w:pPr>
        <w:pStyle w:val="a1"/>
      </w:pPr>
      <w:r>
        <w:rPr>
          <w:rFonts w:hint="eastAsia"/>
        </w:rPr>
        <w:t>针对</w:t>
      </w:r>
      <w:r>
        <w:rPr>
          <w:rFonts w:hint="eastAsia"/>
        </w:rPr>
        <w:t>3x3,5x5,7x7</w:t>
      </w:r>
      <w:r>
        <w:rPr>
          <w:rFonts w:hint="eastAsia"/>
        </w:rPr>
        <w:t>有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t>不同的控制</w:t>
      </w:r>
      <w:r>
        <w:rPr>
          <w:rFonts w:hint="eastAsia"/>
        </w:rPr>
        <w:t>时序</w:t>
      </w:r>
      <w:r>
        <w:t>来控制数据进入</w:t>
      </w:r>
      <w:r>
        <w:t>PE</w:t>
      </w:r>
      <w:r>
        <w:t>。</w:t>
      </w:r>
    </w:p>
    <w:p w14:paraId="2236019D" w14:textId="7B72862A" w:rsidR="00582D2C" w:rsidRDefault="00582D2C" w:rsidP="000802EF">
      <w:pPr>
        <w:pStyle w:val="a1"/>
      </w:pPr>
      <w:r>
        <w:rPr>
          <w:rFonts w:hint="eastAsia"/>
        </w:rPr>
        <w:t>由外部</w:t>
      </w:r>
      <w:r>
        <w:t>写信号</w:t>
      </w:r>
      <w:r>
        <w:t>+ADDR</w:t>
      </w:r>
      <w:r>
        <w:t>信号来决定数据写入哪个寄存器。外部</w:t>
      </w:r>
      <w:r>
        <w:rPr>
          <w:rFonts w:hint="eastAsia"/>
        </w:rPr>
        <w:t>输入</w:t>
      </w:r>
      <w:r>
        <w:t>enable</w:t>
      </w:r>
      <w:r>
        <w:t>信号来使能</w:t>
      </w:r>
      <w:r>
        <w:t>reg</w:t>
      </w:r>
      <w:r>
        <w:t>数据输出，并使能乘法器进入计算。</w:t>
      </w:r>
    </w:p>
    <w:p w14:paraId="7391EE85" w14:textId="659FD140" w:rsidR="00582D2C" w:rsidRDefault="00582D2C" w:rsidP="000802EF">
      <w:pPr>
        <w:pStyle w:val="a1"/>
      </w:pPr>
      <w:r>
        <w:rPr>
          <w:rFonts w:hint="eastAsia"/>
        </w:rPr>
        <w:t>一次</w:t>
      </w:r>
      <w:r>
        <w:t>卷积完成后，</w:t>
      </w:r>
      <w:r>
        <w:t>CE</w:t>
      </w:r>
      <w:r>
        <w:t>输出</w:t>
      </w:r>
      <w:r>
        <w:t>complete</w:t>
      </w:r>
      <w:r>
        <w:t>信号，外部根据</w:t>
      </w:r>
      <w:r>
        <w:t>complete</w:t>
      </w:r>
      <w:r>
        <w:t>信号来计算卷积的次数。卷积</w:t>
      </w:r>
      <w:r>
        <w:rPr>
          <w:rFonts w:hint="eastAsia"/>
        </w:rPr>
        <w:t>次数</w:t>
      </w:r>
      <w:r>
        <w:t>达到后，外部控制器停止</w:t>
      </w:r>
      <w:r>
        <w:t>enable</w:t>
      </w:r>
      <w:r>
        <w:t>信号</w:t>
      </w:r>
      <w:r>
        <w:rPr>
          <w:rFonts w:hint="eastAsia"/>
        </w:rPr>
        <w:t>，</w:t>
      </w:r>
      <w:r>
        <w:t>CE</w:t>
      </w:r>
      <w:r>
        <w:t>停止计算。</w:t>
      </w:r>
    </w:p>
    <w:p w14:paraId="3F2B6941" w14:textId="66278809" w:rsidR="00582D2C" w:rsidRDefault="00582D2C" w:rsidP="000802EF">
      <w:pPr>
        <w:pStyle w:val="a1"/>
      </w:pPr>
      <w:r>
        <w:t>W</w:t>
      </w:r>
      <w:r>
        <w:rPr>
          <w:rFonts w:hint="eastAsia"/>
        </w:rPr>
        <w:t>eights</w:t>
      </w:r>
      <w:r>
        <w:t>采用和</w:t>
      </w:r>
      <w:r>
        <w:rPr>
          <w:rFonts w:hint="eastAsia"/>
        </w:rPr>
        <w:t>数据</w:t>
      </w:r>
      <w:r>
        <w:t>读写</w:t>
      </w:r>
      <w:r>
        <w:rPr>
          <w:rFonts w:hint="eastAsia"/>
        </w:rPr>
        <w:t>类似</w:t>
      </w:r>
      <w:r>
        <w:t>的时序。</w:t>
      </w:r>
    </w:p>
    <w:p w14:paraId="159AA77A" w14:textId="7DD0636E" w:rsidR="00582D2C" w:rsidRDefault="00CD096E" w:rsidP="000802EF">
      <w:pPr>
        <w:pStyle w:val="a1"/>
      </w:pPr>
      <w:r>
        <w:rPr>
          <w:rFonts w:hint="eastAsia"/>
        </w:rPr>
        <w:t>3</w:t>
      </w:r>
      <w:r>
        <w:rPr>
          <w:rFonts w:hint="eastAsia"/>
        </w:rPr>
        <w:t>个</w:t>
      </w:r>
      <w:r>
        <w:t>channel</w:t>
      </w:r>
      <w:r>
        <w:t>的</w:t>
      </w:r>
      <w:r>
        <w:rPr>
          <w:rFonts w:hint="eastAsia"/>
        </w:rPr>
        <w:t>同一行</w:t>
      </w:r>
      <w:r>
        <w:t>的</w:t>
      </w:r>
      <w:r>
        <w:t>PE Enable</w:t>
      </w:r>
      <w:r>
        <w:t>连接在一起，</w:t>
      </w:r>
      <w:r>
        <w:rPr>
          <w:rFonts w:hint="eastAsia"/>
        </w:rPr>
        <w:t>可以</w:t>
      </w:r>
      <w:r>
        <w:t>单独控制</w:t>
      </w:r>
      <w:r>
        <w:rPr>
          <w:rFonts w:hint="eastAsia"/>
        </w:rPr>
        <w:t>每一行</w:t>
      </w:r>
      <w:r>
        <w:t>的乘法器工作，共有</w:t>
      </w:r>
      <w:r>
        <w:rPr>
          <w:rFonts w:hint="eastAsia"/>
        </w:rPr>
        <w:t>15</w:t>
      </w:r>
      <w:r>
        <w:rPr>
          <w:rFonts w:hint="eastAsia"/>
        </w:rPr>
        <w:t>个</w:t>
      </w:r>
      <w:r>
        <w:t>PE Enable</w:t>
      </w:r>
      <w:r>
        <w:t>信号。</w:t>
      </w:r>
      <w:r>
        <w:rPr>
          <w:rFonts w:hint="eastAsia"/>
        </w:rPr>
        <w:t>7</w:t>
      </w:r>
      <w:r>
        <w:t>x7</w:t>
      </w:r>
      <w:r>
        <w:rPr>
          <w:rFonts w:hint="eastAsia"/>
        </w:rPr>
        <w:t>网络</w:t>
      </w:r>
      <w:r>
        <w:t>，默认把第</w:t>
      </w:r>
      <w:r>
        <w:rPr>
          <w:rFonts w:hint="eastAsia"/>
        </w:rPr>
        <w:t>15</w:t>
      </w:r>
      <w:r>
        <w:rPr>
          <w:rFonts w:hint="eastAsia"/>
        </w:rPr>
        <w:t>行</w:t>
      </w:r>
      <w:r>
        <w:t>的</w:t>
      </w:r>
      <w:r>
        <w:t>PE anble</w:t>
      </w:r>
      <w:r>
        <w:t>拉低，默认不工作。</w:t>
      </w:r>
      <w:r>
        <w:rPr>
          <w:rFonts w:hint="eastAsia"/>
        </w:rPr>
        <w:t>第二层</w:t>
      </w:r>
      <w:r>
        <w:t>卷积</w:t>
      </w:r>
      <w:r>
        <w:rPr>
          <w:rFonts w:hint="eastAsia"/>
        </w:rPr>
        <w:t>，</w:t>
      </w:r>
      <w:r>
        <w:t>需要计算</w:t>
      </w:r>
      <w:r>
        <w:rPr>
          <w:rFonts w:hint="eastAsia"/>
        </w:rPr>
        <w:t>2</w:t>
      </w:r>
      <w:r>
        <w:t>56</w:t>
      </w:r>
      <w:r>
        <w:rPr>
          <w:rFonts w:hint="eastAsia"/>
        </w:rPr>
        <w:t>个</w:t>
      </w:r>
      <w:r>
        <w:t>Kernel</w:t>
      </w:r>
      <w:r>
        <w:t>，每个</w:t>
      </w:r>
      <w:r>
        <w:t>CE</w:t>
      </w:r>
      <w:r>
        <w:t>可以计算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t>Kernel</w:t>
      </w:r>
      <w:r>
        <w:t>，最后一次只能计算</w:t>
      </w:r>
      <w:r>
        <w:rPr>
          <w:rFonts w:hint="eastAsia"/>
        </w:rPr>
        <w:t>1</w:t>
      </w:r>
      <w:r>
        <w:rPr>
          <w:rFonts w:hint="eastAsia"/>
        </w:rPr>
        <w:t>个</w:t>
      </w:r>
      <w:r>
        <w:t>kernel</w:t>
      </w:r>
      <w:r>
        <w:rPr>
          <w:rFonts w:hint="eastAsia"/>
        </w:rPr>
        <w:t>（</w:t>
      </w:r>
      <w:r>
        <w:rPr>
          <w:rFonts w:hint="eastAsia"/>
        </w:rPr>
        <w:t>256</w:t>
      </w:r>
      <w:r>
        <w:t>=85*3+1</w:t>
      </w:r>
      <w:r>
        <w:rPr>
          <w:rFonts w:hint="eastAsia"/>
        </w:rPr>
        <w:t>）</w:t>
      </w:r>
      <w:r>
        <w:t>，</w:t>
      </w:r>
      <w:r>
        <w:t>Row6-15</w:t>
      </w:r>
      <w:r>
        <w:rPr>
          <w:rFonts w:hint="eastAsia"/>
        </w:rPr>
        <w:t>都</w:t>
      </w:r>
      <w:r>
        <w:t>可以不工作，</w:t>
      </w:r>
      <w:r>
        <w:rPr>
          <w:rFonts w:hint="eastAsia"/>
        </w:rPr>
        <w:t>可以</w:t>
      </w:r>
      <w:r>
        <w:t>尽量去控制</w:t>
      </w:r>
      <w:r>
        <w:t>Row6-15</w:t>
      </w:r>
      <w:r>
        <w:rPr>
          <w:rFonts w:hint="eastAsia"/>
        </w:rPr>
        <w:t>不</w:t>
      </w:r>
      <w:r>
        <w:t>使能乘法计算，但即使计算，对功耗和性能影响不大。</w:t>
      </w:r>
    </w:p>
    <w:p w14:paraId="3E8379C2" w14:textId="77777777" w:rsidR="00CD096E" w:rsidRPr="00CD096E" w:rsidRDefault="00CD096E" w:rsidP="000802EF">
      <w:pPr>
        <w:pStyle w:val="a1"/>
      </w:pPr>
    </w:p>
    <w:p w14:paraId="2B670814" w14:textId="15E5DB91" w:rsidR="00B67C67" w:rsidRDefault="002D0092" w:rsidP="00B67C67">
      <w:pPr>
        <w:pStyle w:val="3"/>
      </w:pPr>
      <w:bookmarkStart w:id="103" w:name="_Toc496515845"/>
      <w:r>
        <w:t>7x7</w:t>
      </w:r>
      <w:r w:rsidR="00856637">
        <w:t>/S=2</w:t>
      </w:r>
      <w:r>
        <w:rPr>
          <w:rFonts w:hint="eastAsia"/>
        </w:rPr>
        <w:t>网络</w:t>
      </w:r>
      <w:bookmarkEnd w:id="103"/>
    </w:p>
    <w:p w14:paraId="7E70A281" w14:textId="1B0334EB" w:rsidR="00336FB2" w:rsidRDefault="00336FB2" w:rsidP="00336FB2">
      <w:pPr>
        <w:pStyle w:val="4"/>
      </w:pPr>
      <w:r>
        <w:t>IFMAP</w:t>
      </w:r>
      <w:r>
        <w:rPr>
          <w:rFonts w:hint="eastAsia"/>
        </w:rPr>
        <w:t>数据</w:t>
      </w:r>
    </w:p>
    <w:p w14:paraId="296BD16A" w14:textId="77777777" w:rsidR="00931BD5" w:rsidRDefault="00931BD5" w:rsidP="00931BD5">
      <w:pPr>
        <w:pStyle w:val="a1"/>
        <w:ind w:firstLine="0"/>
      </w:pPr>
    </w:p>
    <w:p w14:paraId="5C803E1A" w14:textId="3B5BE6DD" w:rsidR="00336FB2" w:rsidRDefault="00336FB2" w:rsidP="00931BD5">
      <w:pPr>
        <w:pStyle w:val="a1"/>
        <w:ind w:firstLine="0"/>
      </w:pPr>
      <w:r>
        <w:object w:dxaOrig="26010" w:dyaOrig="14580" w14:anchorId="4D5DB26B">
          <v:shape id="_x0000_i1029" type="#_x0000_t75" style="width:423.85pt;height:237.9pt" o:ole="">
            <v:imagedata r:id="rId22" o:title=""/>
          </v:shape>
          <o:OLEObject Type="Embed" ProgID="Visio.Drawing.15" ShapeID="_x0000_i1029" DrawAspect="Content" ObjectID="_1579103966" r:id="rId23"/>
        </w:object>
      </w:r>
    </w:p>
    <w:p w14:paraId="7A3B89D7" w14:textId="55DEC441" w:rsidR="00336FB2" w:rsidRDefault="00336FB2" w:rsidP="00336FB2">
      <w:pPr>
        <w:pStyle w:val="4"/>
      </w:pPr>
      <w:r>
        <w:t>Weights</w:t>
      </w:r>
      <w:r>
        <w:rPr>
          <w:rFonts w:hint="eastAsia"/>
        </w:rPr>
        <w:t>数据</w:t>
      </w:r>
    </w:p>
    <w:p w14:paraId="3EDB4EF3" w14:textId="6BE77EE5" w:rsidR="00336FB2" w:rsidRDefault="00336FB2" w:rsidP="00336FB2">
      <w:pPr>
        <w:pStyle w:val="a1"/>
        <w:ind w:left="420" w:firstLine="0"/>
      </w:pPr>
      <w:r>
        <w:rPr>
          <w:rFonts w:hint="eastAsia"/>
        </w:rPr>
        <w:t>Weights</w:t>
      </w:r>
      <w:r>
        <w:t>按照</w:t>
      </w:r>
      <w:r>
        <w:rPr>
          <w:rFonts w:hint="eastAsia"/>
        </w:rPr>
        <w:t>行</w:t>
      </w:r>
      <w:r>
        <w:t>为方向</w:t>
      </w:r>
      <w:r>
        <w:rPr>
          <w:rFonts w:hint="eastAsia"/>
        </w:rPr>
        <w:t>输入</w:t>
      </w:r>
      <w:r>
        <w:t>，</w:t>
      </w:r>
      <w:r>
        <w:t>PE</w:t>
      </w:r>
      <w:r>
        <w:t>在行上是采用的同一个</w:t>
      </w:r>
      <w:r>
        <w:t>weighs</w:t>
      </w:r>
      <w:r>
        <w:t>。</w:t>
      </w:r>
    </w:p>
    <w:p w14:paraId="6C9244B7" w14:textId="23B60DD9" w:rsidR="00336FB2" w:rsidRDefault="00336FB2" w:rsidP="00931BD5">
      <w:pPr>
        <w:pStyle w:val="a1"/>
        <w:ind w:firstLine="0"/>
      </w:pPr>
      <w:r>
        <w:object w:dxaOrig="26025" w:dyaOrig="14790" w14:anchorId="6F72761C">
          <v:shape id="_x0000_i1030" type="#_x0000_t75" style="width:424.5pt;height:241.05pt" o:ole="">
            <v:imagedata r:id="rId24" o:title=""/>
          </v:shape>
          <o:OLEObject Type="Embed" ProgID="Visio.Drawing.15" ShapeID="_x0000_i1030" DrawAspect="Content" ObjectID="_1579103967" r:id="rId25"/>
        </w:object>
      </w:r>
    </w:p>
    <w:p w14:paraId="7A5AD1CC" w14:textId="7C53E754" w:rsidR="00336FB2" w:rsidRDefault="00336FB2" w:rsidP="00336FB2">
      <w:pPr>
        <w:pStyle w:val="4"/>
      </w:pPr>
      <w:r>
        <w:t>OFMAP</w:t>
      </w:r>
      <w:r>
        <w:rPr>
          <w:rFonts w:hint="eastAsia"/>
        </w:rPr>
        <w:t>数据</w:t>
      </w:r>
    </w:p>
    <w:p w14:paraId="5E1BD39E" w14:textId="7E393C44" w:rsidR="00336FB2" w:rsidRDefault="00336FB2" w:rsidP="00336FB2">
      <w:pPr>
        <w:pStyle w:val="a1"/>
      </w:pPr>
      <w:r>
        <w:rPr>
          <w:rFonts w:hint="eastAsia"/>
        </w:rPr>
        <w:t>OFMAP</w:t>
      </w:r>
      <w:r>
        <w:t>的数据要完成</w:t>
      </w:r>
      <w:r>
        <w:rPr>
          <w:rFonts w:hint="eastAsia"/>
        </w:rPr>
        <w:t>卷积</w:t>
      </w:r>
      <w:r>
        <w:t>在</w:t>
      </w:r>
      <w:r>
        <w:t>Input Channel</w:t>
      </w:r>
      <w:r>
        <w:rPr>
          <w:rFonts w:hint="eastAsia"/>
        </w:rPr>
        <w:t>方向</w:t>
      </w:r>
      <w:r>
        <w:t>上的叠加。</w:t>
      </w:r>
      <w:r w:rsidR="00531F98">
        <w:rPr>
          <w:rFonts w:hint="eastAsia"/>
        </w:rPr>
        <w:t>例如</w:t>
      </w:r>
      <w:r w:rsidR="00531F98">
        <w:t>，</w:t>
      </w:r>
      <w:r w:rsidR="00531F98">
        <w:rPr>
          <w:rFonts w:hint="eastAsia"/>
        </w:rPr>
        <w:t>CE</w:t>
      </w:r>
      <w:r w:rsidR="00531F98">
        <w:t>在</w:t>
      </w:r>
      <w:r w:rsidR="00531F98">
        <w:rPr>
          <w:rFonts w:hint="eastAsia"/>
        </w:rPr>
        <w:t>7x7</w:t>
      </w:r>
      <w:r w:rsidR="00531F98">
        <w:rPr>
          <w:rFonts w:hint="eastAsia"/>
        </w:rPr>
        <w:t>模式下</w:t>
      </w:r>
      <w:r w:rsidR="00531F98">
        <w:t>，</w:t>
      </w:r>
      <w:r w:rsidR="00531F98">
        <w:rPr>
          <w:rFonts w:hint="eastAsia"/>
        </w:rPr>
        <w:t>完成一次</w:t>
      </w:r>
      <w:r w:rsidR="00531F98">
        <w:t>卷积需要输出</w:t>
      </w:r>
      <w:r w:rsidR="00531F98">
        <w:rPr>
          <w:rFonts w:hint="eastAsia"/>
        </w:rPr>
        <w:t>8</w:t>
      </w:r>
      <w:r w:rsidR="00531F98">
        <w:rPr>
          <w:rFonts w:hint="eastAsia"/>
        </w:rPr>
        <w:t>个</w:t>
      </w:r>
      <w:r w:rsidR="00531F98">
        <w:t>数据</w:t>
      </w:r>
      <w:r w:rsidR="00531F98">
        <w:rPr>
          <w:rFonts w:hint="eastAsia"/>
        </w:rPr>
        <w:t>，</w:t>
      </w:r>
      <w:r w:rsidR="00531F98">
        <w:t>在下一个数据到来之前需要完成这些数据的存储。</w:t>
      </w:r>
      <w:r w:rsidR="00531F98">
        <w:t>CE</w:t>
      </w:r>
      <w:r w:rsidR="00531F98">
        <w:rPr>
          <w:rFonts w:hint="eastAsia"/>
        </w:rPr>
        <w:t>在</w:t>
      </w:r>
      <w:r w:rsidR="00531F98">
        <w:rPr>
          <w:rFonts w:hint="eastAsia"/>
        </w:rPr>
        <w:t>5x5</w:t>
      </w:r>
      <w:r w:rsidR="00531F98">
        <w:rPr>
          <w:rFonts w:hint="eastAsia"/>
        </w:rPr>
        <w:t>模式</w:t>
      </w:r>
      <w:r w:rsidR="00531F98">
        <w:t>下，</w:t>
      </w:r>
      <w:r w:rsidR="00531F98">
        <w:rPr>
          <w:rFonts w:hint="eastAsia"/>
        </w:rPr>
        <w:t>完成一次</w:t>
      </w:r>
      <w:r w:rsidR="00531F98">
        <w:t>卷积需要输出</w:t>
      </w:r>
      <w:r w:rsidR="00531F98">
        <w:rPr>
          <w:rFonts w:hint="eastAsia"/>
        </w:rPr>
        <w:t>12</w:t>
      </w:r>
      <w:r w:rsidR="00531F98">
        <w:rPr>
          <w:rFonts w:hint="eastAsia"/>
        </w:rPr>
        <w:t>个</w:t>
      </w:r>
      <w:r w:rsidR="00531F98">
        <w:t>数据</w:t>
      </w:r>
      <w:r w:rsidR="00531F98">
        <w:rPr>
          <w:rFonts w:hint="eastAsia"/>
        </w:rPr>
        <w:t>。</w:t>
      </w:r>
      <w:r w:rsidR="00531F98">
        <w:t>CE</w:t>
      </w:r>
      <w:r w:rsidR="00531F98">
        <w:rPr>
          <w:rFonts w:hint="eastAsia"/>
        </w:rPr>
        <w:t>在</w:t>
      </w:r>
      <w:r w:rsidR="00531F98">
        <w:t>3</w:t>
      </w:r>
      <w:r w:rsidR="00531F98">
        <w:rPr>
          <w:rFonts w:hint="eastAsia"/>
        </w:rPr>
        <w:t>x</w:t>
      </w:r>
      <w:r w:rsidR="00531F98">
        <w:t>3</w:t>
      </w:r>
      <w:r w:rsidR="00531F98">
        <w:rPr>
          <w:rFonts w:hint="eastAsia"/>
        </w:rPr>
        <w:t>模式</w:t>
      </w:r>
      <w:r w:rsidR="00531F98">
        <w:t>下，</w:t>
      </w:r>
      <w:r w:rsidR="00531F98">
        <w:rPr>
          <w:rFonts w:hint="eastAsia"/>
        </w:rPr>
        <w:t>完成一次</w:t>
      </w:r>
      <w:r w:rsidR="00531F98">
        <w:t>卷积需要输出</w:t>
      </w:r>
      <w:r w:rsidR="00531F98">
        <w:t>20</w:t>
      </w:r>
      <w:r w:rsidR="00531F98">
        <w:rPr>
          <w:rFonts w:hint="eastAsia"/>
        </w:rPr>
        <w:t>个</w:t>
      </w:r>
      <w:r w:rsidR="00531F98">
        <w:t>数据</w:t>
      </w:r>
      <w:r w:rsidR="00531F98">
        <w:rPr>
          <w:rFonts w:hint="eastAsia"/>
        </w:rPr>
        <w:t>。</w:t>
      </w:r>
    </w:p>
    <w:p w14:paraId="39DE7EF2" w14:textId="5196569D" w:rsidR="00336FB2" w:rsidRDefault="00336FB2" w:rsidP="00931BD5">
      <w:pPr>
        <w:pStyle w:val="a1"/>
        <w:ind w:firstLine="0"/>
      </w:pPr>
      <w:r>
        <w:object w:dxaOrig="14940" w:dyaOrig="18600" w14:anchorId="376A6BDB">
          <v:shape id="_x0000_i1031" type="#_x0000_t75" style="width:340.6pt;height:423.85pt" o:ole="">
            <v:imagedata r:id="rId26" o:title=""/>
          </v:shape>
          <o:OLEObject Type="Embed" ProgID="Visio.Drawing.15" ShapeID="_x0000_i1031" DrawAspect="Content" ObjectID="_1579103968" r:id="rId27"/>
        </w:object>
      </w:r>
    </w:p>
    <w:p w14:paraId="168B2BC4" w14:textId="2C9214F2" w:rsidR="00BA7F6E" w:rsidRDefault="000802EF" w:rsidP="000802EF">
      <w:pPr>
        <w:pStyle w:val="4"/>
      </w:pPr>
      <w:r>
        <w:rPr>
          <w:rFonts w:hint="eastAsia"/>
        </w:rPr>
        <w:t>时序</w:t>
      </w:r>
    </w:p>
    <w:p w14:paraId="06736BFC" w14:textId="77777777" w:rsidR="00BA7F6E" w:rsidRDefault="00BA7F6E" w:rsidP="00931BD5">
      <w:pPr>
        <w:pStyle w:val="a1"/>
        <w:ind w:firstLine="0"/>
      </w:pPr>
    </w:p>
    <w:p w14:paraId="7B3A517E" w14:textId="36943FC4" w:rsidR="000802EF" w:rsidRDefault="000802EF" w:rsidP="00931BD5">
      <w:pPr>
        <w:pStyle w:val="a1"/>
        <w:ind w:firstLine="0"/>
      </w:pPr>
      <w:r>
        <w:object w:dxaOrig="19366" w:dyaOrig="8281" w14:anchorId="5FAC0CD4">
          <v:shape id="_x0000_i1032" type="#_x0000_t75" style="width:425.1pt;height:180.95pt" o:ole="">
            <v:imagedata r:id="rId28" o:title=""/>
          </v:shape>
          <o:OLEObject Type="Embed" ProgID="Visio.Drawing.15" ShapeID="_x0000_i1032" DrawAspect="Content" ObjectID="_1579103969" r:id="rId29"/>
        </w:object>
      </w:r>
    </w:p>
    <w:p w14:paraId="075536DA" w14:textId="77777777" w:rsidR="000802EF" w:rsidRDefault="000802EF" w:rsidP="00931BD5">
      <w:pPr>
        <w:pStyle w:val="a1"/>
        <w:ind w:firstLine="0"/>
      </w:pPr>
    </w:p>
    <w:p w14:paraId="1EF1BC05" w14:textId="267AAF55" w:rsidR="00856637" w:rsidRDefault="00856637" w:rsidP="00856637">
      <w:pPr>
        <w:pStyle w:val="3"/>
      </w:pPr>
      <w:bookmarkStart w:id="104" w:name="_Toc496515846"/>
      <w:r>
        <w:lastRenderedPageBreak/>
        <w:t>5x5/S=2</w:t>
      </w:r>
      <w:r>
        <w:rPr>
          <w:rFonts w:hint="eastAsia"/>
        </w:rPr>
        <w:t>网络</w:t>
      </w:r>
      <w:bookmarkEnd w:id="104"/>
    </w:p>
    <w:p w14:paraId="3AC6D1CD" w14:textId="77777777" w:rsidR="00856637" w:rsidRDefault="00856637" w:rsidP="00856637">
      <w:pPr>
        <w:pStyle w:val="4"/>
      </w:pPr>
      <w:r>
        <w:t>IFMAP</w:t>
      </w:r>
      <w:r>
        <w:rPr>
          <w:rFonts w:hint="eastAsia"/>
        </w:rPr>
        <w:t>数据</w:t>
      </w:r>
    </w:p>
    <w:p w14:paraId="2AFC056A" w14:textId="77777777" w:rsidR="00336FB2" w:rsidRDefault="00336FB2" w:rsidP="00931BD5">
      <w:pPr>
        <w:pStyle w:val="a1"/>
        <w:ind w:firstLine="0"/>
      </w:pPr>
    </w:p>
    <w:p w14:paraId="705F0C88" w14:textId="6C9E4F6B" w:rsidR="000802EF" w:rsidRDefault="000802EF" w:rsidP="00931BD5">
      <w:pPr>
        <w:pStyle w:val="a1"/>
        <w:ind w:firstLine="0"/>
      </w:pPr>
      <w:r>
        <w:object w:dxaOrig="25020" w:dyaOrig="13215" w14:anchorId="0143E490">
          <v:shape id="_x0000_i1033" type="#_x0000_t75" style="width:423.85pt;height:224.15pt" o:ole="">
            <v:imagedata r:id="rId30" o:title=""/>
          </v:shape>
          <o:OLEObject Type="Embed" ProgID="Visio.Drawing.15" ShapeID="_x0000_i1033" DrawAspect="Content" ObjectID="_1579103970" r:id="rId31"/>
        </w:object>
      </w:r>
    </w:p>
    <w:p w14:paraId="177C757F" w14:textId="4B1E5258" w:rsidR="000802EF" w:rsidRDefault="000802EF" w:rsidP="000802EF">
      <w:pPr>
        <w:pStyle w:val="4"/>
      </w:pPr>
      <w:r>
        <w:t>Weights</w:t>
      </w:r>
      <w:r>
        <w:rPr>
          <w:rFonts w:hint="eastAsia"/>
        </w:rPr>
        <w:t>数据</w:t>
      </w:r>
    </w:p>
    <w:p w14:paraId="09709E71" w14:textId="77777777" w:rsidR="000802EF" w:rsidRDefault="000802EF" w:rsidP="00931BD5">
      <w:pPr>
        <w:pStyle w:val="a1"/>
        <w:ind w:firstLine="0"/>
      </w:pPr>
    </w:p>
    <w:p w14:paraId="6549C99E" w14:textId="6ADAAA31" w:rsidR="000802EF" w:rsidRDefault="000802EF" w:rsidP="00931BD5">
      <w:pPr>
        <w:pStyle w:val="a1"/>
        <w:ind w:firstLine="0"/>
      </w:pPr>
      <w:r>
        <w:object w:dxaOrig="26100" w:dyaOrig="14805" w14:anchorId="2ECC8D1B">
          <v:shape id="_x0000_i1034" type="#_x0000_t75" style="width:423.85pt;height:240.4pt" o:ole="">
            <v:imagedata r:id="rId32" o:title=""/>
          </v:shape>
          <o:OLEObject Type="Embed" ProgID="Visio.Drawing.15" ShapeID="_x0000_i1034" DrawAspect="Content" ObjectID="_1579103971" r:id="rId33"/>
        </w:object>
      </w:r>
    </w:p>
    <w:p w14:paraId="7A13E20C" w14:textId="43C5DC26" w:rsidR="000802EF" w:rsidRDefault="000802EF" w:rsidP="000802EF">
      <w:pPr>
        <w:pStyle w:val="4"/>
      </w:pPr>
      <w:r>
        <w:t>OFMAP</w:t>
      </w:r>
      <w:r>
        <w:rPr>
          <w:rFonts w:hint="eastAsia"/>
        </w:rPr>
        <w:t>数据</w:t>
      </w:r>
    </w:p>
    <w:p w14:paraId="5AC88F75" w14:textId="77777777" w:rsidR="000802EF" w:rsidRDefault="000802EF" w:rsidP="00931BD5">
      <w:pPr>
        <w:pStyle w:val="a1"/>
        <w:ind w:firstLine="0"/>
      </w:pPr>
    </w:p>
    <w:p w14:paraId="189B89B4" w14:textId="06BC94CD" w:rsidR="000802EF" w:rsidRDefault="000802EF" w:rsidP="00931BD5">
      <w:pPr>
        <w:pStyle w:val="a1"/>
        <w:ind w:firstLine="0"/>
      </w:pPr>
      <w:r>
        <w:object w:dxaOrig="15106" w:dyaOrig="18465" w14:anchorId="17959079">
          <v:shape id="_x0000_i1035" type="#_x0000_t75" style="width:298.65pt;height:364.4pt" o:ole="">
            <v:imagedata r:id="rId34" o:title=""/>
          </v:shape>
          <o:OLEObject Type="Embed" ProgID="Visio.Drawing.15" ShapeID="_x0000_i1035" DrawAspect="Content" ObjectID="_1579103972" r:id="rId35"/>
        </w:object>
      </w:r>
    </w:p>
    <w:p w14:paraId="393A0E0A" w14:textId="6EAF58B6" w:rsidR="000802EF" w:rsidRDefault="000802EF" w:rsidP="000802EF">
      <w:pPr>
        <w:pStyle w:val="4"/>
      </w:pPr>
      <w:r>
        <w:rPr>
          <w:rFonts w:hint="eastAsia"/>
        </w:rPr>
        <w:t>时序</w:t>
      </w:r>
    </w:p>
    <w:p w14:paraId="62644E4E" w14:textId="77777777" w:rsidR="000802EF" w:rsidRDefault="000802EF" w:rsidP="000802EF">
      <w:pPr>
        <w:pStyle w:val="a1"/>
        <w:ind w:firstLine="0"/>
      </w:pPr>
    </w:p>
    <w:p w14:paraId="3D1CF6E1" w14:textId="62D39FDB" w:rsidR="000802EF" w:rsidRDefault="000802EF" w:rsidP="000802EF">
      <w:pPr>
        <w:pStyle w:val="a1"/>
        <w:ind w:firstLine="0"/>
      </w:pPr>
      <w:r>
        <w:object w:dxaOrig="12630" w:dyaOrig="4305" w14:anchorId="72F2B577">
          <v:shape id="_x0000_i1036" type="#_x0000_t75" style="width:425.1pt;height:144.65pt" o:ole="">
            <v:imagedata r:id="rId36" o:title=""/>
          </v:shape>
          <o:OLEObject Type="Embed" ProgID="Visio.Drawing.15" ShapeID="_x0000_i1036" DrawAspect="Content" ObjectID="_1579103973" r:id="rId37"/>
        </w:object>
      </w:r>
    </w:p>
    <w:p w14:paraId="4F53F17E" w14:textId="77777777" w:rsidR="000802EF" w:rsidRPr="000802EF" w:rsidRDefault="000802EF" w:rsidP="000802EF">
      <w:pPr>
        <w:pStyle w:val="a1"/>
      </w:pPr>
    </w:p>
    <w:p w14:paraId="75C88CB6" w14:textId="3B249B3C" w:rsidR="000802EF" w:rsidRDefault="000802EF" w:rsidP="000802EF">
      <w:pPr>
        <w:pStyle w:val="3"/>
      </w:pPr>
      <w:bookmarkStart w:id="105" w:name="_Toc496515847"/>
      <w:r>
        <w:rPr>
          <w:rFonts w:hint="eastAsia"/>
        </w:rPr>
        <w:t>3x3/S=1</w:t>
      </w:r>
      <w:r>
        <w:rPr>
          <w:rFonts w:hint="eastAsia"/>
        </w:rPr>
        <w:t>网络</w:t>
      </w:r>
      <w:bookmarkEnd w:id="105"/>
    </w:p>
    <w:p w14:paraId="40A6F424" w14:textId="77777777" w:rsidR="000802EF" w:rsidRDefault="000802EF" w:rsidP="000802EF">
      <w:pPr>
        <w:pStyle w:val="4"/>
      </w:pPr>
      <w:r>
        <w:t>IFMAP</w:t>
      </w:r>
      <w:r>
        <w:rPr>
          <w:rFonts w:hint="eastAsia"/>
        </w:rPr>
        <w:t>数据</w:t>
      </w:r>
    </w:p>
    <w:p w14:paraId="248469D7" w14:textId="77777777" w:rsidR="000802EF" w:rsidRDefault="000802EF" w:rsidP="000802EF">
      <w:pPr>
        <w:pStyle w:val="a1"/>
      </w:pPr>
    </w:p>
    <w:p w14:paraId="06DD318E" w14:textId="2F68A148" w:rsidR="000802EF" w:rsidRDefault="000802EF" w:rsidP="000802EF">
      <w:pPr>
        <w:pStyle w:val="a1"/>
        <w:ind w:firstLine="0"/>
      </w:pPr>
      <w:r>
        <w:object w:dxaOrig="25125" w:dyaOrig="13081" w14:anchorId="3BEE2415">
          <v:shape id="_x0000_i1037" type="#_x0000_t75" style="width:424.5pt;height:221pt" o:ole="">
            <v:imagedata r:id="rId38" o:title=""/>
          </v:shape>
          <o:OLEObject Type="Embed" ProgID="Visio.Drawing.15" ShapeID="_x0000_i1037" DrawAspect="Content" ObjectID="_1579103974" r:id="rId39"/>
        </w:object>
      </w:r>
    </w:p>
    <w:p w14:paraId="6EC2BCE5" w14:textId="77777777" w:rsidR="000802EF" w:rsidRPr="000802EF" w:rsidRDefault="000802EF" w:rsidP="000802EF">
      <w:pPr>
        <w:pStyle w:val="a1"/>
      </w:pPr>
    </w:p>
    <w:p w14:paraId="349AA16F" w14:textId="77777777" w:rsidR="000802EF" w:rsidRDefault="000802EF" w:rsidP="000802EF">
      <w:pPr>
        <w:pStyle w:val="4"/>
      </w:pPr>
      <w:r>
        <w:t>Weights</w:t>
      </w:r>
      <w:r>
        <w:rPr>
          <w:rFonts w:hint="eastAsia"/>
        </w:rPr>
        <w:t>数据</w:t>
      </w:r>
    </w:p>
    <w:p w14:paraId="5C0025DD" w14:textId="77777777" w:rsidR="000802EF" w:rsidRDefault="000802EF" w:rsidP="000802EF">
      <w:pPr>
        <w:pStyle w:val="a1"/>
      </w:pPr>
    </w:p>
    <w:p w14:paraId="0CB97FE8" w14:textId="4C89D844" w:rsidR="000802EF" w:rsidRDefault="000802EF" w:rsidP="000802EF">
      <w:pPr>
        <w:pStyle w:val="a1"/>
        <w:ind w:firstLine="0"/>
      </w:pPr>
      <w:r>
        <w:object w:dxaOrig="25575" w:dyaOrig="15225" w14:anchorId="13155133">
          <v:shape id="_x0000_i1038" type="#_x0000_t75" style="width:424.5pt;height:252.95pt" o:ole="">
            <v:imagedata r:id="rId40" o:title=""/>
          </v:shape>
          <o:OLEObject Type="Embed" ProgID="Visio.Drawing.15" ShapeID="_x0000_i1038" DrawAspect="Content" ObjectID="_1579103975" r:id="rId41"/>
        </w:object>
      </w:r>
    </w:p>
    <w:p w14:paraId="436C9AFB" w14:textId="77777777" w:rsidR="000802EF" w:rsidRPr="000802EF" w:rsidRDefault="000802EF" w:rsidP="000802EF">
      <w:pPr>
        <w:pStyle w:val="a1"/>
      </w:pPr>
    </w:p>
    <w:p w14:paraId="6BCCA28A" w14:textId="77777777" w:rsidR="000802EF" w:rsidRDefault="000802EF" w:rsidP="000802EF">
      <w:pPr>
        <w:pStyle w:val="4"/>
      </w:pPr>
      <w:r>
        <w:t>OFMAP</w:t>
      </w:r>
      <w:r>
        <w:rPr>
          <w:rFonts w:hint="eastAsia"/>
        </w:rPr>
        <w:t>数据</w:t>
      </w:r>
    </w:p>
    <w:p w14:paraId="2E714A31" w14:textId="77777777" w:rsidR="000802EF" w:rsidRDefault="000802EF" w:rsidP="000802EF">
      <w:pPr>
        <w:pStyle w:val="a1"/>
      </w:pPr>
    </w:p>
    <w:p w14:paraId="5F3A78F3" w14:textId="07D04B4B" w:rsidR="000802EF" w:rsidRDefault="000802EF" w:rsidP="000802EF">
      <w:pPr>
        <w:pStyle w:val="a1"/>
        <w:ind w:firstLine="0"/>
      </w:pPr>
      <w:r>
        <w:object w:dxaOrig="15106" w:dyaOrig="18435" w14:anchorId="74855DB1">
          <v:shape id="_x0000_i1039" type="#_x0000_t75" style="width:256.05pt;height:312.4pt" o:ole="">
            <v:imagedata r:id="rId42" o:title=""/>
          </v:shape>
          <o:OLEObject Type="Embed" ProgID="Visio.Drawing.15" ShapeID="_x0000_i1039" DrawAspect="Content" ObjectID="_1579103976" r:id="rId43"/>
        </w:object>
      </w:r>
    </w:p>
    <w:p w14:paraId="613EF0B8" w14:textId="77777777" w:rsidR="000802EF" w:rsidRPr="000802EF" w:rsidRDefault="000802EF" w:rsidP="000802EF">
      <w:pPr>
        <w:pStyle w:val="a1"/>
      </w:pPr>
    </w:p>
    <w:p w14:paraId="491464F1" w14:textId="77777777" w:rsidR="000802EF" w:rsidRDefault="000802EF" w:rsidP="000802EF">
      <w:pPr>
        <w:pStyle w:val="4"/>
      </w:pPr>
      <w:r>
        <w:rPr>
          <w:rFonts w:hint="eastAsia"/>
        </w:rPr>
        <w:t>时序</w:t>
      </w:r>
    </w:p>
    <w:p w14:paraId="21FE8773" w14:textId="77777777" w:rsidR="000802EF" w:rsidRDefault="000802EF" w:rsidP="00931BD5">
      <w:pPr>
        <w:pStyle w:val="a1"/>
        <w:ind w:firstLine="0"/>
      </w:pPr>
    </w:p>
    <w:p w14:paraId="5CE525D4" w14:textId="3911C172" w:rsidR="000802EF" w:rsidRDefault="000802EF" w:rsidP="00931BD5">
      <w:pPr>
        <w:pStyle w:val="a1"/>
        <w:ind w:firstLine="0"/>
      </w:pPr>
      <w:r>
        <w:object w:dxaOrig="12630" w:dyaOrig="4801" w14:anchorId="218A89C8">
          <v:shape id="_x0000_i1040" type="#_x0000_t75" style="width:425.1pt;height:162.8pt" o:ole="">
            <v:imagedata r:id="rId44" o:title=""/>
          </v:shape>
          <o:OLEObject Type="Embed" ProgID="Visio.Drawing.15" ShapeID="_x0000_i1040" DrawAspect="Content" ObjectID="_1579103977" r:id="rId45"/>
        </w:object>
      </w:r>
    </w:p>
    <w:p w14:paraId="6081C11B" w14:textId="064DE44C" w:rsidR="00390043" w:rsidRDefault="00390043" w:rsidP="00390043">
      <w:pPr>
        <w:pStyle w:val="2"/>
      </w:pPr>
      <w:bookmarkStart w:id="106" w:name="_Toc496515848"/>
      <w:r>
        <w:rPr>
          <w:rFonts w:hint="eastAsia"/>
        </w:rPr>
        <w:t>CE</w:t>
      </w:r>
      <w:r>
        <w:t xml:space="preserve"> Controller</w:t>
      </w:r>
      <w:bookmarkEnd w:id="106"/>
    </w:p>
    <w:p w14:paraId="753BDDD2" w14:textId="47F02301" w:rsidR="00390043" w:rsidRDefault="00390043" w:rsidP="00390043">
      <w:pPr>
        <w:pStyle w:val="a1"/>
      </w:pPr>
      <w:r>
        <w:rPr>
          <w:rFonts w:hint="eastAsia"/>
        </w:rPr>
        <w:t>CE</w:t>
      </w:r>
      <w:r>
        <w:t xml:space="preserve"> Controller</w:t>
      </w:r>
      <w:r>
        <w:rPr>
          <w:rFonts w:hint="eastAsia"/>
        </w:rPr>
        <w:t>需要</w:t>
      </w:r>
      <w:r>
        <w:t>完成以下几个功能：</w:t>
      </w:r>
    </w:p>
    <w:p w14:paraId="627BB57A" w14:textId="752E1532" w:rsidR="00390043" w:rsidRDefault="00390043" w:rsidP="00390043">
      <w:pPr>
        <w:pStyle w:val="a1"/>
        <w:numPr>
          <w:ilvl w:val="0"/>
          <w:numId w:val="48"/>
        </w:numPr>
      </w:pPr>
      <w:r>
        <w:rPr>
          <w:rFonts w:hint="eastAsia"/>
        </w:rPr>
        <w:t>控制</w:t>
      </w:r>
      <w:r>
        <w:t>DMA</w:t>
      </w:r>
      <w:r>
        <w:t>搬移数据到</w:t>
      </w:r>
      <w:r>
        <w:t>IFMAP Buffer</w:t>
      </w:r>
      <w:r>
        <w:rPr>
          <w:rFonts w:hint="eastAsia"/>
        </w:rPr>
        <w:t>和</w:t>
      </w:r>
      <w:r>
        <w:t>Weights Buffer</w:t>
      </w:r>
    </w:p>
    <w:p w14:paraId="68252CA1" w14:textId="183F0938" w:rsidR="00390043" w:rsidRDefault="00390043" w:rsidP="00390043">
      <w:pPr>
        <w:pStyle w:val="a1"/>
        <w:numPr>
          <w:ilvl w:val="0"/>
          <w:numId w:val="48"/>
        </w:numPr>
      </w:pPr>
      <w:r>
        <w:rPr>
          <w:rFonts w:hint="eastAsia"/>
        </w:rPr>
        <w:t>控制</w:t>
      </w:r>
      <w:r>
        <w:t>把</w:t>
      </w:r>
      <w:r>
        <w:t>IFMAP buffer</w:t>
      </w:r>
      <w:r>
        <w:t>和</w:t>
      </w:r>
      <w:r>
        <w:t>Weights Buffer</w:t>
      </w:r>
      <w:r>
        <w:t>数据输入</w:t>
      </w:r>
      <w:r>
        <w:t>CE</w:t>
      </w:r>
    </w:p>
    <w:p w14:paraId="45515CAB" w14:textId="2DB04AFC" w:rsidR="00390043" w:rsidRDefault="00390043" w:rsidP="00390043">
      <w:pPr>
        <w:pStyle w:val="a1"/>
        <w:numPr>
          <w:ilvl w:val="0"/>
          <w:numId w:val="48"/>
        </w:numPr>
      </w:pPr>
      <w:r>
        <w:rPr>
          <w:rFonts w:hint="eastAsia"/>
        </w:rPr>
        <w:t>控制</w:t>
      </w:r>
      <w:r>
        <w:t>CE</w:t>
      </w:r>
      <w:r>
        <w:t>进行卷积计算</w:t>
      </w:r>
      <w:r>
        <w:rPr>
          <w:rFonts w:hint="eastAsia"/>
        </w:rPr>
        <w:t>，</w:t>
      </w:r>
      <w:r>
        <w:t>把</w:t>
      </w:r>
      <w:r>
        <w:t>CE</w:t>
      </w:r>
      <w:r>
        <w:t>配置成</w:t>
      </w:r>
      <w:r>
        <w:rPr>
          <w:rFonts w:hint="eastAsia"/>
        </w:rPr>
        <w:t>3x3,5x5,7x7</w:t>
      </w:r>
      <w:r>
        <w:rPr>
          <w:rFonts w:hint="eastAsia"/>
        </w:rPr>
        <w:t>计算</w:t>
      </w:r>
    </w:p>
    <w:p w14:paraId="5F39811C" w14:textId="684F32B0" w:rsidR="00390043" w:rsidRDefault="00390043" w:rsidP="00390043">
      <w:pPr>
        <w:pStyle w:val="a1"/>
        <w:numPr>
          <w:ilvl w:val="0"/>
          <w:numId w:val="48"/>
        </w:numPr>
      </w:pPr>
      <w:r>
        <w:rPr>
          <w:rFonts w:hint="eastAsia"/>
        </w:rPr>
        <w:t>控制</w:t>
      </w:r>
      <w:r>
        <w:t>把</w:t>
      </w:r>
      <w:r>
        <w:t>CE</w:t>
      </w:r>
      <w:r>
        <w:t>输出数据写入</w:t>
      </w:r>
      <w:r>
        <w:t>OFMAP Buffer</w:t>
      </w:r>
    </w:p>
    <w:p w14:paraId="41587F5A" w14:textId="7F3EC863" w:rsidR="00390043" w:rsidRPr="00390043" w:rsidRDefault="00390043" w:rsidP="00390043">
      <w:pPr>
        <w:pStyle w:val="a1"/>
        <w:numPr>
          <w:ilvl w:val="0"/>
          <w:numId w:val="48"/>
        </w:numPr>
      </w:pPr>
      <w:r>
        <w:rPr>
          <w:rFonts w:hint="eastAsia"/>
        </w:rPr>
        <w:t>控制</w:t>
      </w:r>
      <w:r>
        <w:t>把</w:t>
      </w:r>
      <w:r>
        <w:rPr>
          <w:rFonts w:hint="eastAsia"/>
        </w:rPr>
        <w:t>Psum</w:t>
      </w:r>
      <w:r>
        <w:rPr>
          <w:rFonts w:hint="eastAsia"/>
        </w:rPr>
        <w:t>累加</w:t>
      </w:r>
      <w:r>
        <w:t>的</w:t>
      </w:r>
      <w:r>
        <w:rPr>
          <w:rFonts w:hint="eastAsia"/>
        </w:rPr>
        <w:t>最终</w:t>
      </w:r>
      <w:r>
        <w:t>OFMAP</w:t>
      </w:r>
      <w:r>
        <w:rPr>
          <w:rFonts w:hint="eastAsia"/>
        </w:rPr>
        <w:t>数据</w:t>
      </w:r>
      <w:r>
        <w:t>输出给</w:t>
      </w:r>
      <w:r>
        <w:t>Batch Norm,Relu,Pooling</w:t>
      </w:r>
      <w:r>
        <w:rPr>
          <w:rFonts w:hint="eastAsia"/>
        </w:rPr>
        <w:t>。</w:t>
      </w:r>
    </w:p>
    <w:p w14:paraId="5DE92EF3" w14:textId="1364CB60" w:rsidR="000802EF" w:rsidRDefault="002203A2" w:rsidP="00931BD5">
      <w:pPr>
        <w:pStyle w:val="a1"/>
        <w:ind w:firstLine="0"/>
      </w:pPr>
      <w:r>
        <w:object w:dxaOrig="31095" w:dyaOrig="22920" w14:anchorId="0990B711">
          <v:shape id="_x0000_i1041" type="#_x0000_t75" style="width:424.5pt;height:313.05pt" o:ole="">
            <v:imagedata r:id="rId46" o:title=""/>
          </v:shape>
          <o:OLEObject Type="Embed" ProgID="Visio.Drawing.15" ShapeID="_x0000_i1041" DrawAspect="Content" ObjectID="_1579103978" r:id="rId47"/>
        </w:object>
      </w:r>
    </w:p>
    <w:p w14:paraId="1C2CFE19" w14:textId="71EB3524" w:rsidR="002203A2" w:rsidRDefault="002203A2" w:rsidP="00931BD5">
      <w:pPr>
        <w:pStyle w:val="a1"/>
        <w:ind w:firstLine="0"/>
      </w:pPr>
      <w:r>
        <w:tab/>
        <w:t>Input Buffer</w:t>
      </w:r>
      <w:r>
        <w:t>和</w:t>
      </w:r>
      <w:r>
        <w:t>Output Buffer</w:t>
      </w:r>
      <w:r>
        <w:rPr>
          <w:rFonts w:hint="eastAsia"/>
        </w:rPr>
        <w:t>速率在</w:t>
      </w:r>
      <w:r>
        <w:t>多</w:t>
      </w:r>
      <w:r>
        <w:t>Master</w:t>
      </w:r>
      <w:r>
        <w:t>访问</w:t>
      </w:r>
      <w:r>
        <w:rPr>
          <w:rFonts w:hint="eastAsia"/>
        </w:rPr>
        <w:t>时</w:t>
      </w:r>
      <w:r>
        <w:t>速度是变化的，</w:t>
      </w:r>
      <w:r>
        <w:rPr>
          <w:rFonts w:hint="eastAsia"/>
        </w:rPr>
        <w:t>未必</w:t>
      </w:r>
      <w:r>
        <w:t>和内部计算匹配，</w:t>
      </w:r>
      <w:r>
        <w:rPr>
          <w:rFonts w:hint="eastAsia"/>
        </w:rPr>
        <w:t>所以</w:t>
      </w:r>
      <w:r>
        <w:t>需要根据</w:t>
      </w:r>
      <w:r>
        <w:t>Buffer</w:t>
      </w:r>
      <w:r>
        <w:t>数据来控制计算</w:t>
      </w:r>
      <w:r>
        <w:rPr>
          <w:rFonts w:hint="eastAsia"/>
        </w:rPr>
        <w:t>，</w:t>
      </w:r>
      <w:r>
        <w:t>所以</w:t>
      </w:r>
      <w:r>
        <w:t>CE</w:t>
      </w:r>
      <w:r>
        <w:t>增加</w:t>
      </w:r>
      <w:r>
        <w:t>Hold</w:t>
      </w:r>
      <w:r>
        <w:t>状态来暂停</w:t>
      </w:r>
      <w:r>
        <w:rPr>
          <w:rFonts w:hint="eastAsia"/>
        </w:rPr>
        <w:t>CE</w:t>
      </w:r>
      <w:r>
        <w:t>计算。</w:t>
      </w:r>
    </w:p>
    <w:p w14:paraId="67628E3B" w14:textId="33FE81B5" w:rsidR="002203A2" w:rsidRPr="002203A2" w:rsidRDefault="002203A2" w:rsidP="00931BD5">
      <w:pPr>
        <w:pStyle w:val="a1"/>
        <w:ind w:firstLine="0"/>
      </w:pPr>
      <w:r>
        <w:tab/>
      </w:r>
      <w:r>
        <w:rPr>
          <w:rFonts w:hint="eastAsia"/>
        </w:rPr>
        <w:t>FPGA</w:t>
      </w:r>
      <w:r>
        <w:rPr>
          <w:rFonts w:hint="eastAsia"/>
        </w:rPr>
        <w:t>内部</w:t>
      </w:r>
      <w:r>
        <w:t>的速度都需要和</w:t>
      </w:r>
      <w:r>
        <w:t>CE</w:t>
      </w:r>
      <w:r>
        <w:t>的计算速度匹配。</w:t>
      </w:r>
    </w:p>
    <w:p w14:paraId="5241EAA3" w14:textId="6B335ACD" w:rsidR="0012133D" w:rsidRDefault="0012133D" w:rsidP="0012133D">
      <w:pPr>
        <w:pStyle w:val="1"/>
      </w:pPr>
      <w:r>
        <w:rPr>
          <w:rFonts w:hint="eastAsia"/>
        </w:rPr>
        <w:t>开发</w:t>
      </w:r>
    </w:p>
    <w:p w14:paraId="2E594BD8" w14:textId="1B76E02B" w:rsidR="0012133D" w:rsidRDefault="0012133D" w:rsidP="0012133D">
      <w:pPr>
        <w:pStyle w:val="2"/>
      </w:pPr>
      <w:r>
        <w:rPr>
          <w:rFonts w:hint="eastAsia"/>
        </w:rPr>
        <w:t>乘法器</w:t>
      </w:r>
    </w:p>
    <w:p w14:paraId="304A03AC" w14:textId="641B73A1" w:rsidR="0095006B" w:rsidRPr="0095006B" w:rsidRDefault="0095006B" w:rsidP="0095006B">
      <w:pPr>
        <w:pStyle w:val="a1"/>
      </w:pPr>
      <w:r>
        <w:rPr>
          <w:noProof/>
        </w:rPr>
        <w:lastRenderedPageBreak/>
        <w:drawing>
          <wp:inline distT="0" distB="0" distL="0" distR="0" wp14:anchorId="0C2FDA35" wp14:editId="22D2DA41">
            <wp:extent cx="4580952" cy="4219048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580952" cy="42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8280FA" w14:textId="38D86B8E" w:rsidR="0012133D" w:rsidRDefault="0012133D" w:rsidP="0012133D">
      <w:pPr>
        <w:pStyle w:val="a1"/>
      </w:pPr>
      <w:r>
        <w:rPr>
          <w:rFonts w:hint="eastAsia"/>
        </w:rPr>
        <w:t>A10</w:t>
      </w:r>
      <w:r>
        <w:t>乘法器支持</w:t>
      </w:r>
      <w:r>
        <w:rPr>
          <w:rFonts w:hint="eastAsia"/>
        </w:rPr>
        <w:t>5</w:t>
      </w:r>
      <w:r>
        <w:rPr>
          <w:rFonts w:hint="eastAsia"/>
        </w:rPr>
        <w:t>种</w:t>
      </w:r>
      <w:r>
        <w:t>模式，需要在</w:t>
      </w:r>
      <w:r>
        <w:t>IP catalog</w:t>
      </w:r>
      <w:r>
        <w:t>中配置好。</w:t>
      </w:r>
    </w:p>
    <w:p w14:paraId="61A2FA94" w14:textId="396516D8" w:rsidR="0012133D" w:rsidRDefault="0012133D" w:rsidP="0012133D">
      <w:pPr>
        <w:pStyle w:val="a1"/>
        <w:numPr>
          <w:ilvl w:val="0"/>
          <w:numId w:val="49"/>
        </w:numPr>
      </w:pPr>
      <w:r>
        <w:rPr>
          <w:rFonts w:hint="eastAsia"/>
        </w:rPr>
        <w:t>18 x 18 Full mode</w:t>
      </w:r>
    </w:p>
    <w:p w14:paraId="5D810336" w14:textId="17146484" w:rsidR="0012133D" w:rsidRDefault="0012133D" w:rsidP="0012133D">
      <w:pPr>
        <w:pStyle w:val="a1"/>
        <w:numPr>
          <w:ilvl w:val="0"/>
          <w:numId w:val="49"/>
        </w:numPr>
      </w:pPr>
      <w:r>
        <w:t xml:space="preserve">18 x 18 sum of </w:t>
      </w:r>
      <w:r w:rsidR="008B6975">
        <w:t xml:space="preserve">2 </w:t>
      </w:r>
      <w:r>
        <w:t>mode</w:t>
      </w:r>
    </w:p>
    <w:p w14:paraId="762A2958" w14:textId="5BFBAFEF" w:rsidR="0012133D" w:rsidRDefault="0012133D" w:rsidP="0012133D">
      <w:pPr>
        <w:pStyle w:val="a1"/>
        <w:numPr>
          <w:ilvl w:val="0"/>
          <w:numId w:val="49"/>
        </w:numPr>
      </w:pPr>
      <w:r>
        <w:t>18 x 18 Plus 36 mode</w:t>
      </w:r>
    </w:p>
    <w:p w14:paraId="516CF4E4" w14:textId="51355987" w:rsidR="0012133D" w:rsidRDefault="0012133D" w:rsidP="0012133D">
      <w:pPr>
        <w:pStyle w:val="a1"/>
        <w:numPr>
          <w:ilvl w:val="0"/>
          <w:numId w:val="49"/>
        </w:numPr>
      </w:pPr>
      <w:r>
        <w:t>18 x 18 Sysolic mode</w:t>
      </w:r>
    </w:p>
    <w:p w14:paraId="61994D3F" w14:textId="06B8829D" w:rsidR="0012133D" w:rsidRPr="0012133D" w:rsidRDefault="0012133D" w:rsidP="0012133D">
      <w:pPr>
        <w:pStyle w:val="a1"/>
        <w:numPr>
          <w:ilvl w:val="0"/>
          <w:numId w:val="49"/>
        </w:numPr>
      </w:pPr>
      <w:r>
        <w:t>27 x 27 mode</w:t>
      </w:r>
    </w:p>
    <w:p w14:paraId="051CC35A" w14:textId="72379810" w:rsidR="002203A2" w:rsidRDefault="0012133D" w:rsidP="00C930FA">
      <w:pPr>
        <w:pStyle w:val="a1"/>
      </w:pPr>
      <w:r>
        <w:rPr>
          <w:rFonts w:hint="eastAsia"/>
        </w:rPr>
        <w:t>其中</w:t>
      </w:r>
      <w:r>
        <w:rPr>
          <w:rFonts w:hint="eastAsia"/>
        </w:rPr>
        <w:t>18 x 18 Full mode</w:t>
      </w:r>
      <w:r>
        <w:rPr>
          <w:rFonts w:hint="eastAsia"/>
        </w:rPr>
        <w:t>，</w:t>
      </w:r>
      <w:r>
        <w:t>1</w:t>
      </w:r>
      <w:r>
        <w:rPr>
          <w:rFonts w:hint="eastAsia"/>
        </w:rPr>
        <w:t>个</w:t>
      </w:r>
      <w:r>
        <w:t>DSP</w:t>
      </w:r>
      <w:r>
        <w:t>实现</w:t>
      </w:r>
      <w:r>
        <w:rPr>
          <w:rFonts w:hint="eastAsia"/>
        </w:rPr>
        <w:t>2</w:t>
      </w:r>
      <w:r>
        <w:rPr>
          <w:rFonts w:hint="eastAsia"/>
        </w:rPr>
        <w:t>个</w:t>
      </w:r>
      <w:r>
        <w:rPr>
          <w:rFonts w:hint="eastAsia"/>
        </w:rPr>
        <w:t>18x18</w:t>
      </w:r>
      <w:r>
        <w:rPr>
          <w:rFonts w:hint="eastAsia"/>
        </w:rPr>
        <w:t>的</w:t>
      </w:r>
      <w:r>
        <w:t>乘法，等价于</w:t>
      </w:r>
      <w:r>
        <w:rPr>
          <w:rFonts w:hint="eastAsia"/>
        </w:rPr>
        <w:t xml:space="preserve"> resulta= ax * ay</w:t>
      </w:r>
      <w:r>
        <w:rPr>
          <w:rFonts w:hint="eastAsia"/>
        </w:rPr>
        <w:t>，</w:t>
      </w:r>
      <w:r>
        <w:rPr>
          <w:rFonts w:hint="eastAsia"/>
        </w:rPr>
        <w:t>result</w:t>
      </w:r>
      <w:r>
        <w:t>b</w:t>
      </w:r>
      <w:r>
        <w:rPr>
          <w:rFonts w:hint="eastAsia"/>
        </w:rPr>
        <w:t xml:space="preserve">= </w:t>
      </w:r>
      <w:r>
        <w:t>b</w:t>
      </w:r>
      <w:r>
        <w:rPr>
          <w:rFonts w:hint="eastAsia"/>
        </w:rPr>
        <w:t xml:space="preserve">x * </w:t>
      </w:r>
      <w:r>
        <w:t>b</w:t>
      </w:r>
      <w:r>
        <w:rPr>
          <w:rFonts w:hint="eastAsia"/>
        </w:rPr>
        <w:t>y</w:t>
      </w:r>
      <w:r>
        <w:rPr>
          <w:rFonts w:hint="eastAsia"/>
        </w:rPr>
        <w:t>。</w:t>
      </w:r>
      <w:r>
        <w:t>Resulta</w:t>
      </w:r>
      <w:r>
        <w:t>最大位宽</w:t>
      </w:r>
      <w:r>
        <w:t>37bit</w:t>
      </w:r>
      <w:r>
        <w:t>。</w:t>
      </w:r>
      <w:r>
        <w:t>18bit (signed</w:t>
      </w:r>
      <w:r>
        <w:rPr>
          <w:rFonts w:hint="eastAsia"/>
        </w:rPr>
        <w:t>/unsigned</w:t>
      </w:r>
      <w:r>
        <w:t>) x 19bit(signed)</w:t>
      </w:r>
      <w:r>
        <w:rPr>
          <w:rFonts w:hint="eastAsia"/>
        </w:rPr>
        <w:t>，</w:t>
      </w:r>
      <w:r>
        <w:t>18bit (signed</w:t>
      </w:r>
      <w:r>
        <w:rPr>
          <w:rFonts w:hint="eastAsia"/>
        </w:rPr>
        <w:t>/unsigned</w:t>
      </w:r>
      <w:r>
        <w:t>) x 18bit(un</w:t>
      </w:r>
      <w:r w:rsidR="00C930FA">
        <w:t>signe)</w:t>
      </w:r>
      <w:r w:rsidR="00C930FA">
        <w:rPr>
          <w:rFonts w:hint="eastAsia"/>
        </w:rPr>
        <w:t>。</w:t>
      </w:r>
    </w:p>
    <w:p w14:paraId="7A53EDBE" w14:textId="37332ADF" w:rsidR="00C930FA" w:rsidRDefault="008B6975" w:rsidP="008B6975">
      <w:pPr>
        <w:pStyle w:val="a1"/>
      </w:pPr>
      <w:r>
        <w:t>18 x 18 sum of 2 mode</w:t>
      </w:r>
      <w:r>
        <w:rPr>
          <w:rFonts w:hint="eastAsia"/>
        </w:rPr>
        <w:t>，</w:t>
      </w:r>
      <w:r>
        <w:rPr>
          <w:rFonts w:hint="eastAsia"/>
        </w:rPr>
        <w:t>1</w:t>
      </w:r>
      <w:r>
        <w:rPr>
          <w:rFonts w:hint="eastAsia"/>
        </w:rPr>
        <w:t>个</w:t>
      </w:r>
      <w:r>
        <w:t>DSP</w:t>
      </w:r>
      <w:r>
        <w:t>实现</w:t>
      </w:r>
      <w:r>
        <w:rPr>
          <w:rFonts w:hint="eastAsia"/>
        </w:rPr>
        <w:t>2</w:t>
      </w:r>
      <w:r>
        <w:rPr>
          <w:rFonts w:hint="eastAsia"/>
        </w:rPr>
        <w:t>个</w:t>
      </w:r>
      <w:r>
        <w:t>乘法后再相加。</w:t>
      </w:r>
      <w:r>
        <w:t>R</w:t>
      </w:r>
      <w:r>
        <w:rPr>
          <w:rFonts w:hint="eastAsia"/>
        </w:rPr>
        <w:t>esulta=</w:t>
      </w:r>
      <w:r>
        <w:t>+/-(ax * ay)+(bx * by)</w:t>
      </w:r>
    </w:p>
    <w:p w14:paraId="4100710C" w14:textId="71762EC6" w:rsidR="008B6975" w:rsidRDefault="008B6975" w:rsidP="0012133D">
      <w:pPr>
        <w:pStyle w:val="a1"/>
        <w:ind w:left="420" w:firstLine="0"/>
      </w:pPr>
      <w:r>
        <w:t>18 x 18 Plus 36 mode</w:t>
      </w:r>
      <w:r>
        <w:rPr>
          <w:rFonts w:hint="eastAsia"/>
        </w:rPr>
        <w:t>，</w:t>
      </w:r>
      <w:r>
        <w:rPr>
          <w:rFonts w:hint="eastAsia"/>
        </w:rPr>
        <w:t>resulta = (</w:t>
      </w:r>
      <w:r>
        <w:t>ax * ay</w:t>
      </w:r>
      <w:r>
        <w:rPr>
          <w:rFonts w:hint="eastAsia"/>
        </w:rPr>
        <w:t>)</w:t>
      </w:r>
      <w:r>
        <w:t xml:space="preserve"> + az</w:t>
      </w:r>
      <w:r>
        <w:rPr>
          <w:rFonts w:hint="eastAsia"/>
        </w:rPr>
        <w:t>。</w:t>
      </w:r>
    </w:p>
    <w:p w14:paraId="5DED5B76" w14:textId="0E611DFE" w:rsidR="008B6975" w:rsidRDefault="008B6975" w:rsidP="0012133D">
      <w:pPr>
        <w:pStyle w:val="a1"/>
        <w:ind w:left="420" w:firstLine="0"/>
      </w:pPr>
      <w:r>
        <w:t>18 x 18 Sysolic mode</w:t>
      </w:r>
      <w:r>
        <w:rPr>
          <w:rFonts w:hint="eastAsia"/>
        </w:rPr>
        <w:t>，</w:t>
      </w:r>
      <w:r>
        <w:t>用于心跳模式，</w:t>
      </w:r>
      <w:r>
        <w:rPr>
          <w:rFonts w:hint="eastAsia"/>
        </w:rPr>
        <w:t>主要</w:t>
      </w:r>
      <w:r>
        <w:t>用于</w:t>
      </w:r>
      <w:r>
        <w:t>FIR</w:t>
      </w:r>
      <w:r>
        <w:t>。</w:t>
      </w:r>
    </w:p>
    <w:p w14:paraId="3EC84568" w14:textId="7007E912" w:rsidR="008B6975" w:rsidRDefault="00642457" w:rsidP="00642457">
      <w:pPr>
        <w:pStyle w:val="a1"/>
      </w:pPr>
      <w:r>
        <w:t>27x27mode</w:t>
      </w:r>
      <w:r>
        <w:rPr>
          <w:rFonts w:hint="eastAsia"/>
        </w:rPr>
        <w:t>，</w:t>
      </w:r>
      <w:r>
        <w:rPr>
          <w:rFonts w:hint="eastAsia"/>
        </w:rPr>
        <w:t>1</w:t>
      </w:r>
      <w:r>
        <w:rPr>
          <w:rFonts w:hint="eastAsia"/>
        </w:rPr>
        <w:t>个</w:t>
      </w:r>
      <w:r>
        <w:t>DSP</w:t>
      </w:r>
      <w:r>
        <w:t>实现</w:t>
      </w:r>
      <w:r>
        <w:rPr>
          <w:rFonts w:hint="eastAsia"/>
        </w:rPr>
        <w:t>1</w:t>
      </w:r>
      <w:r>
        <w:rPr>
          <w:rFonts w:hint="eastAsia"/>
        </w:rPr>
        <w:t>个</w:t>
      </w:r>
      <w:r>
        <w:t>27bit (signed</w:t>
      </w:r>
      <w:r>
        <w:rPr>
          <w:rFonts w:hint="eastAsia"/>
        </w:rPr>
        <w:t>/unsigned</w:t>
      </w:r>
      <w:r>
        <w:t>) x 27bit (signed</w:t>
      </w:r>
      <w:r>
        <w:rPr>
          <w:rFonts w:hint="eastAsia"/>
        </w:rPr>
        <w:t>/unsigned</w:t>
      </w:r>
      <w:r>
        <w:t>)</w:t>
      </w:r>
      <w:r>
        <w:rPr>
          <w:rFonts w:hint="eastAsia"/>
        </w:rPr>
        <w:t>。</w:t>
      </w:r>
      <w:r>
        <w:t>R</w:t>
      </w:r>
      <w:r>
        <w:rPr>
          <w:rFonts w:hint="eastAsia"/>
        </w:rPr>
        <w:t xml:space="preserve">esulta </w:t>
      </w:r>
      <w:r>
        <w:t>= ax * ay</w:t>
      </w:r>
      <w:r>
        <w:rPr>
          <w:rFonts w:hint="eastAsia"/>
        </w:rPr>
        <w:t>。</w:t>
      </w:r>
      <w:r w:rsidR="00EB4C1E">
        <w:t>R</w:t>
      </w:r>
      <w:r w:rsidR="00EB4C1E">
        <w:rPr>
          <w:rFonts w:hint="eastAsia"/>
        </w:rPr>
        <w:t xml:space="preserve">esulta </w:t>
      </w:r>
      <w:r w:rsidR="00EB4C1E">
        <w:t>= 64bit</w:t>
      </w:r>
      <w:r w:rsidR="00EB4C1E">
        <w:rPr>
          <w:rFonts w:hint="eastAsia"/>
        </w:rPr>
        <w:t>。</w:t>
      </w:r>
    </w:p>
    <w:p w14:paraId="7A8544DB" w14:textId="346B45D8" w:rsidR="00EB4C1E" w:rsidRDefault="00EB4C1E" w:rsidP="00642457">
      <w:pPr>
        <w:pStyle w:val="a1"/>
      </w:pPr>
      <w:r>
        <w:rPr>
          <w:rFonts w:hint="eastAsia"/>
        </w:rPr>
        <w:t>如果</w:t>
      </w:r>
      <w:r>
        <w:t>使能</w:t>
      </w:r>
      <w:r>
        <w:t>cascade</w:t>
      </w:r>
      <w:r>
        <w:rPr>
          <w:rFonts w:hint="eastAsia"/>
        </w:rPr>
        <w:t>串联</w:t>
      </w:r>
      <w:r>
        <w:t>模式</w:t>
      </w:r>
      <w:r>
        <w:rPr>
          <w:rFonts w:hint="eastAsia"/>
        </w:rPr>
        <w:t>，</w:t>
      </w:r>
      <w:r>
        <w:rPr>
          <w:rFonts w:hint="eastAsia"/>
        </w:rPr>
        <w:t>scanin</w:t>
      </w:r>
      <w:r>
        <w:rPr>
          <w:rFonts w:hint="eastAsia"/>
        </w:rPr>
        <w:t>输入</w:t>
      </w:r>
      <w:r>
        <w:t>信号替代</w:t>
      </w:r>
      <w:r>
        <w:t>ay</w:t>
      </w:r>
      <w:r>
        <w:t>信号。</w:t>
      </w:r>
    </w:p>
    <w:p w14:paraId="126349FC" w14:textId="3C52B3C1" w:rsidR="00EB4C1E" w:rsidRDefault="00EB4C1E" w:rsidP="00642457">
      <w:pPr>
        <w:pStyle w:val="a1"/>
      </w:pPr>
      <w:r>
        <w:rPr>
          <w:rFonts w:hint="eastAsia"/>
        </w:rPr>
        <w:t>当</w:t>
      </w:r>
      <w:r>
        <w:t>使能</w:t>
      </w:r>
      <w:r>
        <w:rPr>
          <w:rFonts w:hint="eastAsia"/>
        </w:rPr>
        <w:t>coefficient</w:t>
      </w:r>
      <w:r>
        <w:rPr>
          <w:rFonts w:hint="eastAsia"/>
        </w:rPr>
        <w:t>模式时</w:t>
      </w:r>
      <w:r>
        <w:t>，</w:t>
      </w:r>
      <w:r>
        <w:rPr>
          <w:rFonts w:hint="eastAsia"/>
        </w:rPr>
        <w:t>可以</w:t>
      </w:r>
      <w:r>
        <w:t>保存</w:t>
      </w:r>
      <w:r>
        <w:rPr>
          <w:rFonts w:hint="eastAsia"/>
        </w:rPr>
        <w:t>8</w:t>
      </w:r>
      <w:r>
        <w:rPr>
          <w:rFonts w:hint="eastAsia"/>
        </w:rPr>
        <w:t>个</w:t>
      </w:r>
      <w:r>
        <w:t>固定的系数在</w:t>
      </w:r>
      <w:r>
        <w:t>DSP</w:t>
      </w:r>
      <w:r>
        <w:t>内部，</w:t>
      </w:r>
      <w:r>
        <w:rPr>
          <w:rFonts w:hint="eastAsia"/>
        </w:rPr>
        <w:t>18bit or 27bit</w:t>
      </w:r>
      <w:r>
        <w:rPr>
          <w:rFonts w:hint="eastAsia"/>
        </w:rPr>
        <w:t>。</w:t>
      </w:r>
    </w:p>
    <w:p w14:paraId="21926244" w14:textId="79EB0D29" w:rsidR="00EB4C1E" w:rsidRDefault="00EB4C1E" w:rsidP="00642457">
      <w:pPr>
        <w:pStyle w:val="a1"/>
      </w:pPr>
      <w:r>
        <w:rPr>
          <w:rFonts w:hint="eastAsia"/>
        </w:rPr>
        <w:t>有</w:t>
      </w:r>
      <w:r>
        <w:rPr>
          <w:rFonts w:hint="eastAsia"/>
        </w:rPr>
        <w:t>5</w:t>
      </w:r>
      <w:r>
        <w:rPr>
          <w:rFonts w:hint="eastAsia"/>
        </w:rPr>
        <w:t>个</w:t>
      </w:r>
      <w:r>
        <w:t>地方，可以插入</w:t>
      </w:r>
      <w:r>
        <w:t>pipeline register</w:t>
      </w:r>
      <w:r>
        <w:t>，</w:t>
      </w:r>
      <w:r>
        <w:rPr>
          <w:rFonts w:hint="eastAsia"/>
        </w:rPr>
        <w:t>每一个</w:t>
      </w:r>
      <w:r>
        <w:t>reg</w:t>
      </w:r>
      <w:r>
        <w:rPr>
          <w:rFonts w:hint="eastAsia"/>
        </w:rPr>
        <w:t>使用</w:t>
      </w:r>
      <w:r>
        <w:t>同一个时钟，可以单独使能</w:t>
      </w:r>
      <w:r>
        <w:rPr>
          <w:rFonts w:hint="eastAsia"/>
        </w:rPr>
        <w:t>，</w:t>
      </w:r>
    </w:p>
    <w:p w14:paraId="059EF52A" w14:textId="3A125C8A" w:rsidR="00EB4C1E" w:rsidRDefault="00EB4C1E" w:rsidP="00EB4C1E">
      <w:pPr>
        <w:pStyle w:val="a1"/>
      </w:pPr>
      <w:r>
        <w:rPr>
          <w:rFonts w:hint="eastAsia"/>
        </w:rPr>
        <w:t>DSP</w:t>
      </w:r>
      <w:r>
        <w:t>可以有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t>时钟，包括</w:t>
      </w:r>
      <w:r>
        <w:t>input</w:t>
      </w:r>
      <w:r>
        <w:t>，</w:t>
      </w:r>
      <w:r>
        <w:t>pipeline</w:t>
      </w:r>
      <w:r>
        <w:t>，</w:t>
      </w:r>
      <w:r>
        <w:t>output registers</w:t>
      </w:r>
      <w:r w:rsidR="00AC31DF">
        <w:rPr>
          <w:rFonts w:hint="eastAsia"/>
        </w:rPr>
        <w:t>，</w:t>
      </w:r>
      <w:r w:rsidR="00AC31DF">
        <w:rPr>
          <w:rFonts w:hint="eastAsia"/>
        </w:rPr>
        <w:t>3</w:t>
      </w:r>
      <w:r>
        <w:rPr>
          <w:rFonts w:hint="eastAsia"/>
        </w:rPr>
        <w:t>个</w:t>
      </w:r>
      <w:r>
        <w:t>时钟使能</w:t>
      </w:r>
      <w:r w:rsidR="00AC31DF">
        <w:rPr>
          <w:rFonts w:hint="eastAsia"/>
        </w:rPr>
        <w:t>ena</w:t>
      </w:r>
      <w:r>
        <w:t>。</w:t>
      </w:r>
      <w:r w:rsidR="00AC31DF">
        <w:rPr>
          <w:rFonts w:hint="eastAsia"/>
        </w:rPr>
        <w:t>2</w:t>
      </w:r>
      <w:r w:rsidR="00AC31DF">
        <w:rPr>
          <w:rFonts w:hint="eastAsia"/>
        </w:rPr>
        <w:t>个</w:t>
      </w:r>
      <w:r>
        <w:t>异步</w:t>
      </w:r>
      <w:r>
        <w:rPr>
          <w:rFonts w:hint="eastAsia"/>
        </w:rPr>
        <w:t>清除</w:t>
      </w:r>
      <w:r>
        <w:t>信号</w:t>
      </w:r>
      <w:r w:rsidR="00AC31DF">
        <w:rPr>
          <w:rFonts w:hint="eastAsia"/>
        </w:rPr>
        <w:t>，</w:t>
      </w:r>
      <w:r w:rsidR="00AC31DF">
        <w:t>高电平有效</w:t>
      </w:r>
      <w:r>
        <w:t>，</w:t>
      </w:r>
      <w:r>
        <w:rPr>
          <w:rFonts w:hint="eastAsia"/>
        </w:rPr>
        <w:t>aclr[</w:t>
      </w:r>
      <w:r>
        <w:t>0</w:t>
      </w:r>
      <w:r>
        <w:rPr>
          <w:rFonts w:hint="eastAsia"/>
        </w:rPr>
        <w:t>]</w:t>
      </w:r>
      <w:r>
        <w:t xml:space="preserve"> for input</w:t>
      </w:r>
      <w:r w:rsidR="00AC31DF">
        <w:t xml:space="preserve"> reg</w:t>
      </w:r>
      <w:r>
        <w:rPr>
          <w:rFonts w:hint="eastAsia"/>
        </w:rPr>
        <w:t>，</w:t>
      </w:r>
      <w:r>
        <w:rPr>
          <w:rFonts w:hint="eastAsia"/>
        </w:rPr>
        <w:t>aclr[</w:t>
      </w:r>
      <w:r>
        <w:t>1</w:t>
      </w:r>
      <w:r>
        <w:rPr>
          <w:rFonts w:hint="eastAsia"/>
        </w:rPr>
        <w:t>]</w:t>
      </w:r>
      <w:r>
        <w:t xml:space="preserve"> for output</w:t>
      </w:r>
      <w:r>
        <w:rPr>
          <w:rFonts w:hint="eastAsia"/>
        </w:rPr>
        <w:t>和</w:t>
      </w:r>
      <w:r>
        <w:t>pipeline</w:t>
      </w:r>
      <w:r w:rsidR="00AC31DF">
        <w:t xml:space="preserve"> reg</w:t>
      </w:r>
      <w:r>
        <w:t>。</w:t>
      </w:r>
      <w:r w:rsidR="00AC31DF">
        <w:lastRenderedPageBreak/>
        <w:t>E</w:t>
      </w:r>
      <w:r w:rsidR="00AC31DF">
        <w:rPr>
          <w:rFonts w:hint="eastAsia"/>
        </w:rPr>
        <w:t>na</w:t>
      </w:r>
      <w:r w:rsidR="00AC31DF">
        <w:t>使能</w:t>
      </w:r>
      <w:r w:rsidR="00AC31DF">
        <w:rPr>
          <w:rFonts w:hint="eastAsia"/>
        </w:rPr>
        <w:t>，</w:t>
      </w:r>
      <w:r w:rsidR="00AC31DF">
        <w:t>高电平有效，</w:t>
      </w:r>
      <w:r w:rsidR="00AC31DF">
        <w:rPr>
          <w:rFonts w:hint="eastAsia"/>
        </w:rPr>
        <w:t>把</w:t>
      </w:r>
      <w:r w:rsidR="00AC31DF">
        <w:t>数据锁存到</w:t>
      </w:r>
      <w:r w:rsidR="00AC31DF">
        <w:t>reg</w:t>
      </w:r>
      <w:r w:rsidR="00AC31DF">
        <w:t>，或把数据从</w:t>
      </w:r>
      <w:r w:rsidR="00AC31DF">
        <w:t>reg</w:t>
      </w:r>
      <w:r w:rsidR="00AC31DF">
        <w:t>输出。</w:t>
      </w:r>
    </w:p>
    <w:p w14:paraId="1E8B1962" w14:textId="24B3FC6A" w:rsidR="0095006B" w:rsidRDefault="0095006B" w:rsidP="0095006B">
      <w:pPr>
        <w:pStyle w:val="3"/>
      </w:pPr>
      <w:r>
        <w:rPr>
          <w:rFonts w:hint="eastAsia"/>
        </w:rPr>
        <w:t>Conv</w:t>
      </w:r>
      <w:r>
        <w:t>乘法器</w:t>
      </w:r>
    </w:p>
    <w:p w14:paraId="5654CD50" w14:textId="3725B81C" w:rsidR="00EB4C1E" w:rsidRDefault="0095006B" w:rsidP="00EB4C1E">
      <w:pPr>
        <w:pStyle w:val="a1"/>
      </w:pPr>
      <w:r>
        <w:rPr>
          <w:rFonts w:hint="eastAsia"/>
        </w:rPr>
        <w:t>做</w:t>
      </w:r>
      <w:r>
        <w:t>卷积时，乘法器输出，需要有多种</w:t>
      </w:r>
      <w:r>
        <w:rPr>
          <w:rFonts w:hint="eastAsia"/>
        </w:rPr>
        <w:t>加法</w:t>
      </w:r>
      <w:r>
        <w:t>组合，所以不能用</w:t>
      </w:r>
      <w:r>
        <w:t>DSP</w:t>
      </w:r>
      <w:r>
        <w:t>内部的累加，所以选择</w:t>
      </w:r>
      <w:r>
        <w:rPr>
          <w:rFonts w:hint="eastAsia"/>
        </w:rPr>
        <w:t>18 x 18 Full mode</w:t>
      </w:r>
      <w:r w:rsidR="0029666B">
        <w:rPr>
          <w:rFonts w:hint="eastAsia"/>
        </w:rPr>
        <w:t>，</w:t>
      </w:r>
      <w:r w:rsidR="0029666B">
        <w:t>为保证乘法的频率，</w:t>
      </w:r>
      <w:r w:rsidR="0029666B">
        <w:t>input</w:t>
      </w:r>
      <w:r w:rsidR="0029666B">
        <w:t>和</w:t>
      </w:r>
      <w:r w:rsidR="0029666B">
        <w:t>output</w:t>
      </w:r>
      <w:r w:rsidR="0029666B">
        <w:t>都使能</w:t>
      </w:r>
      <w:r w:rsidR="0029666B">
        <w:t>clock0</w:t>
      </w:r>
      <w:r w:rsidR="0029666B">
        <w:rPr>
          <w:rFonts w:hint="eastAsia"/>
        </w:rPr>
        <w:t>。</w:t>
      </w:r>
      <w:r w:rsidR="0029666B">
        <w:t>一个</w:t>
      </w:r>
      <w:r w:rsidR="0029666B">
        <w:rPr>
          <w:rFonts w:hint="eastAsia"/>
        </w:rPr>
        <w:t>乘法</w:t>
      </w:r>
      <w:r w:rsidR="0029666B">
        <w:t>需要</w:t>
      </w:r>
      <w:r w:rsidR="0029666B">
        <w:rPr>
          <w:rFonts w:hint="eastAsia"/>
        </w:rPr>
        <w:t>2</w:t>
      </w:r>
      <w:r w:rsidR="0029666B">
        <w:t>cycle</w:t>
      </w:r>
      <w:r w:rsidR="0029666B">
        <w:t>延迟。</w:t>
      </w:r>
    </w:p>
    <w:p w14:paraId="212B4B37" w14:textId="7C0C1D38" w:rsidR="0040143A" w:rsidRPr="0029666B" w:rsidRDefault="00CC427A" w:rsidP="00EB4C1E">
      <w:pPr>
        <w:pStyle w:val="a1"/>
      </w:pPr>
      <w:r>
        <w:t>没有使能的时候</w:t>
      </w:r>
      <w:r>
        <w:rPr>
          <w:rFonts w:hint="eastAsia"/>
        </w:rPr>
        <w:t>，</w:t>
      </w:r>
      <w:r>
        <w:t>输出数据</w:t>
      </w:r>
      <w:r w:rsidR="00222F78">
        <w:t>保持</w:t>
      </w:r>
      <w:r w:rsidR="00222F78">
        <w:rPr>
          <w:rFonts w:hint="eastAsia"/>
        </w:rPr>
        <w:t>。</w:t>
      </w:r>
    </w:p>
    <w:p w14:paraId="24C3CDC0" w14:textId="3C9E8C3C" w:rsidR="00BA26C4" w:rsidRDefault="00BA26C4" w:rsidP="0041767C">
      <w:pPr>
        <w:pStyle w:val="4"/>
      </w:pPr>
      <w:r>
        <w:rPr>
          <w:rFonts w:hint="eastAsia"/>
        </w:rPr>
        <w:t>有时钟</w:t>
      </w:r>
      <w:r>
        <w:t>，delay2</w:t>
      </w:r>
      <w:r>
        <w:rPr>
          <w:rFonts w:hint="eastAsia"/>
        </w:rPr>
        <w:t>拍</w:t>
      </w:r>
    </w:p>
    <w:p w14:paraId="694BEF80" w14:textId="091D2CA9" w:rsidR="0095006B" w:rsidRDefault="0095006B" w:rsidP="00EB4C1E">
      <w:pPr>
        <w:pStyle w:val="a1"/>
      </w:pPr>
      <w:r>
        <w:t>input</w:t>
      </w:r>
      <w:r>
        <w:rPr>
          <w:rFonts w:hint="eastAsia"/>
        </w:rPr>
        <w:t>和</w:t>
      </w:r>
      <w:r>
        <w:t>ouput</w:t>
      </w:r>
      <w:r>
        <w:rPr>
          <w:rFonts w:hint="eastAsia"/>
        </w:rPr>
        <w:t>使能</w:t>
      </w:r>
      <w:r>
        <w:rPr>
          <w:rFonts w:hint="eastAsia"/>
        </w:rPr>
        <w:t>clock</w:t>
      </w:r>
      <w:r>
        <w:rPr>
          <w:rFonts w:hint="eastAsia"/>
        </w:rPr>
        <w:t>，从</w:t>
      </w:r>
      <w:r>
        <w:t>仿真来看，</w:t>
      </w:r>
      <w:r>
        <w:t>input</w:t>
      </w:r>
      <w:r>
        <w:rPr>
          <w:rFonts w:hint="eastAsia"/>
        </w:rPr>
        <w:t>会</w:t>
      </w:r>
      <w:r>
        <w:t>延迟</w:t>
      </w:r>
      <w:r>
        <w:rPr>
          <w:rFonts w:hint="eastAsia"/>
        </w:rPr>
        <w:t>1</w:t>
      </w:r>
      <w:r>
        <w:rPr>
          <w:rFonts w:hint="eastAsia"/>
        </w:rPr>
        <w:t>拍</w:t>
      </w:r>
      <w:r>
        <w:t>，</w:t>
      </w:r>
      <w:r>
        <w:t>ouput</w:t>
      </w:r>
      <w:r>
        <w:t>会延迟</w:t>
      </w:r>
      <w:r>
        <w:rPr>
          <w:rFonts w:hint="eastAsia"/>
        </w:rPr>
        <w:t>1</w:t>
      </w:r>
      <w:r>
        <w:rPr>
          <w:rFonts w:hint="eastAsia"/>
        </w:rPr>
        <w:t>拍</w:t>
      </w:r>
      <w:r>
        <w:t>，整个乘法器会</w:t>
      </w:r>
      <w:r>
        <w:t>delay2</w:t>
      </w:r>
      <w:r w:rsidR="00DD5D9E">
        <w:rPr>
          <w:rFonts w:hint="eastAsia"/>
        </w:rPr>
        <w:t>拍，</w:t>
      </w:r>
      <w:r w:rsidR="00DD5D9E">
        <w:t>且</w:t>
      </w:r>
      <w:r w:rsidR="00DD5D9E">
        <w:t>ena</w:t>
      </w:r>
      <w:r w:rsidR="00DD5D9E">
        <w:t>在两个</w:t>
      </w:r>
      <w:r w:rsidR="00DD5D9E">
        <w:t>D</w:t>
      </w:r>
      <w:r w:rsidR="00DD5D9E">
        <w:t>触发器都有效。也就是</w:t>
      </w:r>
      <w:r w:rsidR="00DD5D9E">
        <w:rPr>
          <w:rFonts w:hint="eastAsia"/>
        </w:rPr>
        <w:t>说</w:t>
      </w:r>
      <w:r w:rsidR="00DD5D9E">
        <w:t>ena</w:t>
      </w:r>
      <w:r w:rsidR="00DD5D9E">
        <w:t>不使能将导致</w:t>
      </w:r>
      <w:r w:rsidR="00DD5D9E">
        <w:t>input</w:t>
      </w:r>
      <w:r w:rsidR="00DD5D9E">
        <w:t>和</w:t>
      </w:r>
      <w:r w:rsidR="00DD5D9E">
        <w:t>output</w:t>
      </w:r>
      <w:r w:rsidR="00DD5D9E">
        <w:t>都停止锁存输出。</w:t>
      </w:r>
    </w:p>
    <w:p w14:paraId="2D3A1C70" w14:textId="77777777" w:rsidR="00560CDE" w:rsidRDefault="00560CDE" w:rsidP="00560CDE">
      <w:pPr>
        <w:pStyle w:val="a1"/>
      </w:pPr>
      <w:r>
        <w:t>module A10_Fixed_Point_DSP (</w:t>
      </w:r>
    </w:p>
    <w:p w14:paraId="2961CE27" w14:textId="77777777" w:rsidR="00560CDE" w:rsidRDefault="00560CDE" w:rsidP="00560CDE">
      <w:pPr>
        <w:pStyle w:val="a1"/>
      </w:pPr>
      <w:r>
        <w:tab/>
        <w:t>resulta,</w:t>
      </w:r>
    </w:p>
    <w:p w14:paraId="282E835D" w14:textId="77777777" w:rsidR="00560CDE" w:rsidRDefault="00560CDE" w:rsidP="00560CDE">
      <w:pPr>
        <w:pStyle w:val="a1"/>
      </w:pPr>
      <w:r>
        <w:tab/>
        <w:t>resultb,</w:t>
      </w:r>
    </w:p>
    <w:p w14:paraId="1B724E6B" w14:textId="77777777" w:rsidR="00560CDE" w:rsidRDefault="00560CDE" w:rsidP="00560CDE">
      <w:pPr>
        <w:pStyle w:val="a1"/>
      </w:pPr>
      <w:r>
        <w:tab/>
        <w:t>aclr,</w:t>
      </w:r>
    </w:p>
    <w:p w14:paraId="0B372B3A" w14:textId="77777777" w:rsidR="00560CDE" w:rsidRDefault="00560CDE" w:rsidP="00560CDE">
      <w:pPr>
        <w:pStyle w:val="a1"/>
      </w:pPr>
      <w:r>
        <w:tab/>
        <w:t>ax,</w:t>
      </w:r>
    </w:p>
    <w:p w14:paraId="5E820711" w14:textId="77777777" w:rsidR="00560CDE" w:rsidRDefault="00560CDE" w:rsidP="00560CDE">
      <w:pPr>
        <w:pStyle w:val="a1"/>
      </w:pPr>
      <w:r>
        <w:tab/>
        <w:t>ay,</w:t>
      </w:r>
    </w:p>
    <w:p w14:paraId="3D55FD74" w14:textId="77777777" w:rsidR="00560CDE" w:rsidRDefault="00560CDE" w:rsidP="00560CDE">
      <w:pPr>
        <w:pStyle w:val="a1"/>
      </w:pPr>
      <w:r>
        <w:tab/>
        <w:t>bx,</w:t>
      </w:r>
    </w:p>
    <w:p w14:paraId="26E922A9" w14:textId="77777777" w:rsidR="00560CDE" w:rsidRDefault="00560CDE" w:rsidP="00560CDE">
      <w:pPr>
        <w:pStyle w:val="a1"/>
      </w:pPr>
      <w:r>
        <w:tab/>
        <w:t>by,</w:t>
      </w:r>
    </w:p>
    <w:p w14:paraId="58E366DD" w14:textId="77777777" w:rsidR="00560CDE" w:rsidRDefault="00560CDE" w:rsidP="00560CDE">
      <w:pPr>
        <w:pStyle w:val="a1"/>
      </w:pPr>
      <w:r>
        <w:tab/>
        <w:t>clk,</w:t>
      </w:r>
    </w:p>
    <w:p w14:paraId="26EE1257" w14:textId="77777777" w:rsidR="00560CDE" w:rsidRDefault="00560CDE" w:rsidP="00560CDE">
      <w:pPr>
        <w:pStyle w:val="a1"/>
      </w:pPr>
      <w:r>
        <w:tab/>
        <w:t>ena)/* synthesis synthesis_greybox=0 */;</w:t>
      </w:r>
    </w:p>
    <w:p w14:paraId="16425638" w14:textId="77777777" w:rsidR="00560CDE" w:rsidRDefault="00560CDE" w:rsidP="00560CDE">
      <w:pPr>
        <w:pStyle w:val="a1"/>
      </w:pPr>
      <w:r>
        <w:t xml:space="preserve">output </w:t>
      </w:r>
      <w:r>
        <w:tab/>
        <w:t>[31:0] resulta;</w:t>
      </w:r>
    </w:p>
    <w:p w14:paraId="09F2682E" w14:textId="77777777" w:rsidR="00560CDE" w:rsidRDefault="00560CDE" w:rsidP="00560CDE">
      <w:pPr>
        <w:pStyle w:val="a1"/>
      </w:pPr>
      <w:r>
        <w:t xml:space="preserve">output </w:t>
      </w:r>
      <w:r>
        <w:tab/>
        <w:t>[31:0] resultb;</w:t>
      </w:r>
    </w:p>
    <w:p w14:paraId="33936B47" w14:textId="77777777" w:rsidR="00560CDE" w:rsidRDefault="00560CDE" w:rsidP="00560CDE">
      <w:pPr>
        <w:pStyle w:val="a1"/>
      </w:pPr>
      <w:r>
        <w:t xml:space="preserve">input </w:t>
      </w:r>
      <w:r>
        <w:tab/>
        <w:t>[1:0] aclr;</w:t>
      </w:r>
    </w:p>
    <w:p w14:paraId="39874FF8" w14:textId="77777777" w:rsidR="00560CDE" w:rsidRDefault="00560CDE" w:rsidP="00560CDE">
      <w:pPr>
        <w:pStyle w:val="a1"/>
      </w:pPr>
      <w:r>
        <w:t xml:space="preserve">input </w:t>
      </w:r>
      <w:r>
        <w:tab/>
        <w:t>[15:0] ax;</w:t>
      </w:r>
    </w:p>
    <w:p w14:paraId="1713BA62" w14:textId="77777777" w:rsidR="00560CDE" w:rsidRDefault="00560CDE" w:rsidP="00560CDE">
      <w:pPr>
        <w:pStyle w:val="a1"/>
      </w:pPr>
      <w:r>
        <w:t xml:space="preserve">input </w:t>
      </w:r>
      <w:r>
        <w:tab/>
        <w:t>[15:0] ay;</w:t>
      </w:r>
    </w:p>
    <w:p w14:paraId="6AE1FA8B" w14:textId="77777777" w:rsidR="00560CDE" w:rsidRDefault="00560CDE" w:rsidP="00560CDE">
      <w:pPr>
        <w:pStyle w:val="a1"/>
      </w:pPr>
      <w:r>
        <w:t xml:space="preserve">input </w:t>
      </w:r>
      <w:r>
        <w:tab/>
        <w:t>[15:0] bx;</w:t>
      </w:r>
    </w:p>
    <w:p w14:paraId="7A55A87E" w14:textId="77777777" w:rsidR="00560CDE" w:rsidRDefault="00560CDE" w:rsidP="00560CDE">
      <w:pPr>
        <w:pStyle w:val="a1"/>
      </w:pPr>
      <w:r>
        <w:t xml:space="preserve">input </w:t>
      </w:r>
      <w:r>
        <w:tab/>
        <w:t>[15:0] by;</w:t>
      </w:r>
    </w:p>
    <w:p w14:paraId="432DEFAC" w14:textId="77777777" w:rsidR="00560CDE" w:rsidRDefault="00560CDE" w:rsidP="00560CDE">
      <w:pPr>
        <w:pStyle w:val="a1"/>
      </w:pPr>
      <w:r>
        <w:t xml:space="preserve">input </w:t>
      </w:r>
      <w:r>
        <w:tab/>
        <w:t>[2:0] clk;</w:t>
      </w:r>
    </w:p>
    <w:p w14:paraId="4D42B70F" w14:textId="545063BD" w:rsidR="00560CDE" w:rsidRDefault="00560CDE" w:rsidP="00560CDE">
      <w:pPr>
        <w:pStyle w:val="a1"/>
      </w:pPr>
      <w:r>
        <w:t xml:space="preserve">input </w:t>
      </w:r>
      <w:r>
        <w:tab/>
        <w:t>[2:0] ena;</w:t>
      </w:r>
    </w:p>
    <w:p w14:paraId="75ABEA76" w14:textId="7E378E0E" w:rsidR="0095006B" w:rsidRDefault="0095006B" w:rsidP="00EB4C1E">
      <w:pPr>
        <w:pStyle w:val="a1"/>
      </w:pPr>
      <w:r>
        <w:rPr>
          <w:noProof/>
        </w:rPr>
        <w:lastRenderedPageBreak/>
        <w:drawing>
          <wp:inline distT="0" distB="0" distL="0" distR="0" wp14:anchorId="3451BBE1" wp14:editId="3EA165E7">
            <wp:extent cx="2962275" cy="2143125"/>
            <wp:effectExtent l="0" t="0" r="9525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2962275" cy="2143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14E97B" w14:textId="0D19398E" w:rsidR="0029666B" w:rsidRDefault="0029666B" w:rsidP="00EB4C1E">
      <w:pPr>
        <w:pStyle w:val="a1"/>
      </w:pPr>
      <w:r>
        <w:rPr>
          <w:noProof/>
        </w:rPr>
        <w:drawing>
          <wp:inline distT="0" distB="0" distL="0" distR="0" wp14:anchorId="1BC1C0D9" wp14:editId="73100A83">
            <wp:extent cx="1638300" cy="226695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1638300" cy="2266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7040F2" w14:textId="02A6D1D2" w:rsidR="0029666B" w:rsidRPr="0095006B" w:rsidRDefault="0029666B" w:rsidP="00EB4C1E">
      <w:pPr>
        <w:pStyle w:val="a1"/>
      </w:pPr>
      <w:r>
        <w:rPr>
          <w:rFonts w:hint="eastAsia"/>
        </w:rPr>
        <w:t>使用</w:t>
      </w:r>
      <w:r>
        <w:t>clk0</w:t>
      </w:r>
      <w:r>
        <w:rPr>
          <w:rFonts w:hint="eastAsia"/>
        </w:rPr>
        <w:t>，</w:t>
      </w:r>
      <w:r>
        <w:t>clk1</w:t>
      </w:r>
      <w:r>
        <w:rPr>
          <w:rFonts w:hint="eastAsia"/>
        </w:rPr>
        <w:t>和</w:t>
      </w:r>
      <w:r>
        <w:t>clk2</w:t>
      </w:r>
      <w:r>
        <w:rPr>
          <w:rFonts w:hint="eastAsia"/>
        </w:rPr>
        <w:t>不</w:t>
      </w:r>
      <w:r>
        <w:t>使用，</w:t>
      </w:r>
      <w:r>
        <w:rPr>
          <w:rFonts w:hint="eastAsia"/>
        </w:rPr>
        <w:t>使用</w:t>
      </w:r>
      <w:r>
        <w:t>ena0</w:t>
      </w:r>
      <w:r>
        <w:rPr>
          <w:rFonts w:hint="eastAsia"/>
        </w:rPr>
        <w:t>，</w:t>
      </w:r>
      <w:r>
        <w:t>ena1</w:t>
      </w:r>
      <w:r>
        <w:rPr>
          <w:rFonts w:hint="eastAsia"/>
        </w:rPr>
        <w:t>和</w:t>
      </w:r>
      <w:r>
        <w:t>ena2</w:t>
      </w:r>
      <w:r>
        <w:rPr>
          <w:rFonts w:hint="eastAsia"/>
        </w:rPr>
        <w:t>不使用</w:t>
      </w:r>
      <w:r>
        <w:t>，</w:t>
      </w:r>
      <w:r>
        <w:t>aclr0</w:t>
      </w:r>
      <w:r w:rsidR="00640CA6">
        <w:t>=1</w:t>
      </w:r>
      <w:r>
        <w:rPr>
          <w:rFonts w:hint="eastAsia"/>
        </w:rPr>
        <w:t>用于</w:t>
      </w:r>
      <w:r>
        <w:t>清</w:t>
      </w:r>
      <w:r>
        <w:t>ax*ay=resulta</w:t>
      </w:r>
      <w:r>
        <w:t>乘法器，</w:t>
      </w:r>
      <w:r>
        <w:t>aclr1</w:t>
      </w:r>
      <w:r w:rsidR="00640CA6">
        <w:t>=1</w:t>
      </w:r>
      <w:r>
        <w:rPr>
          <w:rFonts w:hint="eastAsia"/>
        </w:rPr>
        <w:t>用于</w:t>
      </w:r>
      <w:r>
        <w:t>请</w:t>
      </w:r>
      <w:r>
        <w:t>bx*by=resultb</w:t>
      </w:r>
      <w:r>
        <w:t>乘法</w:t>
      </w:r>
      <w:r>
        <w:rPr>
          <w:rFonts w:hint="eastAsia"/>
        </w:rPr>
        <w:t>。</w:t>
      </w:r>
      <w:r w:rsidR="00547637">
        <w:rPr>
          <w:rFonts w:hint="eastAsia"/>
        </w:rPr>
        <w:t>不</w:t>
      </w:r>
      <w:r w:rsidR="00547637">
        <w:t>使用累加，不使用</w:t>
      </w:r>
      <w:r w:rsidR="00547637">
        <w:t>pipeling</w:t>
      </w:r>
      <w:r w:rsidR="00547637">
        <w:t>。</w:t>
      </w:r>
    </w:p>
    <w:p w14:paraId="1A92F0A8" w14:textId="1D827237" w:rsidR="0095006B" w:rsidRDefault="00DD5D9E" w:rsidP="0095006B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30645BFB" wp14:editId="5294EFE0">
            <wp:extent cx="5400040" cy="152400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52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C3408A" w14:textId="7DCFD896" w:rsidR="00DD5D9E" w:rsidRDefault="00DD5D9E" w:rsidP="00DD5D9E">
      <w:pPr>
        <w:widowControl/>
        <w:ind w:firstLine="420"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 w:hint="eastAsia"/>
          <w:kern w:val="0"/>
          <w:sz w:val="24"/>
          <w:szCs w:val="24"/>
        </w:rPr>
        <w:t>当</w:t>
      </w:r>
      <w:r>
        <w:rPr>
          <w:rFonts w:ascii="宋体" w:hAnsi="宋体" w:cs="宋体"/>
          <w:kern w:val="0"/>
          <w:sz w:val="24"/>
          <w:szCs w:val="24"/>
        </w:rPr>
        <w:t>改变ena=2cycle，只有</w:t>
      </w:r>
      <w:r>
        <w:rPr>
          <w:rFonts w:ascii="宋体" w:hAnsi="宋体" w:cs="宋体" w:hint="eastAsia"/>
          <w:kern w:val="0"/>
          <w:sz w:val="24"/>
          <w:szCs w:val="24"/>
        </w:rPr>
        <w:t>1个</w:t>
      </w:r>
      <w:r>
        <w:rPr>
          <w:rFonts w:ascii="宋体" w:hAnsi="宋体" w:cs="宋体"/>
          <w:kern w:val="0"/>
          <w:sz w:val="24"/>
          <w:szCs w:val="24"/>
        </w:rPr>
        <w:t>结果输出，因为Output D触发器还没有来得及使能。</w:t>
      </w:r>
    </w:p>
    <w:p w14:paraId="3B9C4F0A" w14:textId="31D17CCB" w:rsidR="00DD5D9E" w:rsidRDefault="00DD5D9E" w:rsidP="0095006B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4CAD51BC" wp14:editId="10A8F2E6">
            <wp:extent cx="5400040" cy="1811655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811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780E84" w14:textId="3856DE4D" w:rsidR="00DA39E5" w:rsidRDefault="00DA39E5" w:rsidP="00DA39E5">
      <w:pPr>
        <w:widowControl/>
        <w:ind w:firstLine="420"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 w:hint="eastAsia"/>
          <w:kern w:val="0"/>
          <w:sz w:val="24"/>
          <w:szCs w:val="24"/>
        </w:rPr>
        <w:t>按照</w:t>
      </w:r>
      <w:r>
        <w:rPr>
          <w:rFonts w:ascii="宋体" w:hAnsi="宋体" w:cs="宋体"/>
          <w:kern w:val="0"/>
          <w:sz w:val="24"/>
          <w:szCs w:val="24"/>
        </w:rPr>
        <w:t>有符号数计算，</w:t>
      </w:r>
      <w:r>
        <w:rPr>
          <w:rFonts w:ascii="宋体" w:hAnsi="宋体" w:cs="宋体" w:hint="eastAsia"/>
          <w:kern w:val="0"/>
          <w:sz w:val="24"/>
          <w:szCs w:val="24"/>
        </w:rPr>
        <w:t>如果</w:t>
      </w:r>
      <w:r>
        <w:rPr>
          <w:rFonts w:ascii="宋体" w:hAnsi="宋体" w:cs="宋体"/>
          <w:kern w:val="0"/>
          <w:sz w:val="24"/>
          <w:szCs w:val="24"/>
        </w:rPr>
        <w:t>weights取</w:t>
      </w:r>
      <w:r>
        <w:rPr>
          <w:rFonts w:ascii="宋体" w:hAnsi="宋体" w:cs="宋体" w:hint="eastAsia"/>
          <w:kern w:val="0"/>
          <w:sz w:val="24"/>
          <w:szCs w:val="24"/>
        </w:rPr>
        <w:t>11</w:t>
      </w:r>
      <w:r>
        <w:rPr>
          <w:rFonts w:ascii="宋体" w:hAnsi="宋体" w:cs="宋体"/>
          <w:kern w:val="0"/>
          <w:sz w:val="24"/>
          <w:szCs w:val="24"/>
        </w:rPr>
        <w:t>bit有效，需要把符号位进行扩展后给到</w:t>
      </w:r>
      <w:r>
        <w:rPr>
          <w:rFonts w:ascii="宋体" w:hAnsi="宋体" w:cs="宋体" w:hint="eastAsia"/>
          <w:kern w:val="0"/>
          <w:sz w:val="24"/>
          <w:szCs w:val="24"/>
        </w:rPr>
        <w:t>16</w:t>
      </w:r>
      <w:r>
        <w:rPr>
          <w:rFonts w:ascii="宋体" w:hAnsi="宋体" w:cs="宋体"/>
          <w:kern w:val="0"/>
          <w:sz w:val="24"/>
          <w:szCs w:val="24"/>
        </w:rPr>
        <w:t>bit。</w:t>
      </w:r>
    </w:p>
    <w:p w14:paraId="508B3E20" w14:textId="0C694B18" w:rsidR="00DA39E5" w:rsidRPr="0095006B" w:rsidRDefault="00DA39E5" w:rsidP="0095006B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3E727D42" wp14:editId="135B7811">
            <wp:extent cx="5400040" cy="190500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190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0BAF88" w14:textId="30624D3B" w:rsidR="0095006B" w:rsidRDefault="00BA26C4" w:rsidP="0095006B">
      <w:pPr>
        <w:pStyle w:val="a1"/>
        <w:ind w:firstLine="0"/>
      </w:pPr>
      <w:r>
        <w:tab/>
      </w:r>
      <w:r w:rsidR="00E939D4">
        <w:rPr>
          <w:rFonts w:hint="eastAsia"/>
        </w:rPr>
        <w:t>等效于</w:t>
      </w:r>
      <w:r>
        <w:rPr>
          <w:rFonts w:hint="eastAsia"/>
        </w:rPr>
        <w:t>以下</w:t>
      </w:r>
      <w:r>
        <w:t>代码</w:t>
      </w:r>
      <w:r w:rsidR="00E939D4">
        <w:rPr>
          <w:rFonts w:hint="eastAsia"/>
        </w:rPr>
        <w:t>：</w:t>
      </w:r>
    </w:p>
    <w:p w14:paraId="3FC0B4DB" w14:textId="77777777" w:rsidR="00DA39E5" w:rsidRDefault="00DA39E5" w:rsidP="00DA39E5">
      <w:pPr>
        <w:pStyle w:val="a1"/>
      </w:pPr>
      <w:r>
        <w:tab/>
        <w:t>always @(posedge clk or negedge rst_n)</w:t>
      </w:r>
    </w:p>
    <w:p w14:paraId="5EE701AF" w14:textId="77777777" w:rsidR="00DA39E5" w:rsidRDefault="00DA39E5" w:rsidP="00DA39E5">
      <w:pPr>
        <w:pStyle w:val="a1"/>
      </w:pPr>
      <w:r>
        <w:tab/>
        <w:t>begin</w:t>
      </w:r>
    </w:p>
    <w:p w14:paraId="5F388564" w14:textId="77777777" w:rsidR="00DA39E5" w:rsidRDefault="00DA39E5" w:rsidP="00DA39E5">
      <w:pPr>
        <w:pStyle w:val="a1"/>
      </w:pPr>
      <w:r>
        <w:tab/>
      </w:r>
      <w:r>
        <w:tab/>
        <w:t>if (rst_n == 1'b0)</w:t>
      </w:r>
    </w:p>
    <w:p w14:paraId="16623FF9" w14:textId="77777777" w:rsidR="00DA39E5" w:rsidRDefault="00DA39E5" w:rsidP="00DA39E5">
      <w:pPr>
        <w:pStyle w:val="a1"/>
      </w:pPr>
      <w:r>
        <w:tab/>
      </w:r>
      <w:r>
        <w:tab/>
      </w:r>
      <w:r>
        <w:tab/>
        <w:t xml:space="preserve">begin </w:t>
      </w:r>
    </w:p>
    <w:p w14:paraId="523CE37C" w14:textId="77777777" w:rsidR="00DA39E5" w:rsidRDefault="00DA39E5" w:rsidP="00DA39E5">
      <w:pPr>
        <w:pStyle w:val="a1"/>
      </w:pPr>
      <w:r>
        <w:tab/>
      </w:r>
      <w:r>
        <w:tab/>
      </w:r>
      <w:r>
        <w:tab/>
      </w:r>
      <w:r>
        <w:tab/>
        <w:t>ax_1d &lt;= 0;</w:t>
      </w:r>
    </w:p>
    <w:p w14:paraId="04EFF673" w14:textId="77777777" w:rsidR="00DA39E5" w:rsidRDefault="00DA39E5" w:rsidP="00DA39E5">
      <w:pPr>
        <w:pStyle w:val="a1"/>
      </w:pPr>
      <w:r>
        <w:tab/>
      </w:r>
      <w:r>
        <w:tab/>
      </w:r>
      <w:r>
        <w:tab/>
      </w:r>
      <w:r>
        <w:tab/>
        <w:t>ay_1d &lt;= 0;</w:t>
      </w:r>
    </w:p>
    <w:p w14:paraId="04CE4A8F" w14:textId="77777777" w:rsidR="00DA39E5" w:rsidRDefault="00DA39E5" w:rsidP="00DA39E5">
      <w:pPr>
        <w:pStyle w:val="a1"/>
      </w:pPr>
      <w:r>
        <w:tab/>
      </w:r>
      <w:r>
        <w:tab/>
      </w:r>
      <w:r>
        <w:tab/>
      </w:r>
      <w:r>
        <w:tab/>
        <w:t>bx_1d &lt;= 0;</w:t>
      </w:r>
    </w:p>
    <w:p w14:paraId="790F0CF0" w14:textId="77777777" w:rsidR="00DA39E5" w:rsidRDefault="00DA39E5" w:rsidP="00DA39E5">
      <w:pPr>
        <w:pStyle w:val="a1"/>
      </w:pPr>
      <w:r>
        <w:tab/>
      </w:r>
      <w:r>
        <w:tab/>
      </w:r>
      <w:r>
        <w:tab/>
      </w:r>
      <w:r>
        <w:tab/>
        <w:t>by_1d &lt;= 0;</w:t>
      </w:r>
    </w:p>
    <w:p w14:paraId="51704DD8" w14:textId="77777777" w:rsidR="00DA39E5" w:rsidRDefault="00DA39E5" w:rsidP="00DA39E5">
      <w:pPr>
        <w:pStyle w:val="a1"/>
      </w:pPr>
      <w:r>
        <w:tab/>
      </w:r>
      <w:r>
        <w:tab/>
      </w:r>
      <w:r>
        <w:tab/>
        <w:t>end</w:t>
      </w:r>
    </w:p>
    <w:p w14:paraId="5C673EA5" w14:textId="77777777" w:rsidR="00DA39E5" w:rsidRDefault="00DA39E5" w:rsidP="00DA39E5">
      <w:pPr>
        <w:pStyle w:val="a1"/>
      </w:pPr>
      <w:r>
        <w:tab/>
      </w:r>
      <w:r>
        <w:tab/>
        <w:t>else if (ena_multiply ==1'b1)</w:t>
      </w:r>
    </w:p>
    <w:p w14:paraId="7FDB1E59" w14:textId="77777777" w:rsidR="00DA39E5" w:rsidRDefault="00DA39E5" w:rsidP="00DA39E5">
      <w:pPr>
        <w:pStyle w:val="a1"/>
      </w:pPr>
      <w:r>
        <w:tab/>
      </w:r>
      <w:r>
        <w:tab/>
      </w:r>
      <w:r>
        <w:tab/>
        <w:t xml:space="preserve">begin </w:t>
      </w:r>
    </w:p>
    <w:p w14:paraId="14283771" w14:textId="77777777" w:rsidR="00DA39E5" w:rsidRDefault="00DA39E5" w:rsidP="00DA39E5">
      <w:pPr>
        <w:pStyle w:val="a1"/>
      </w:pPr>
      <w:r>
        <w:tab/>
      </w:r>
      <w:r>
        <w:tab/>
      </w:r>
      <w:r>
        <w:tab/>
      </w:r>
      <w:r>
        <w:tab/>
        <w:t>ax_1d &lt;= ax;</w:t>
      </w:r>
    </w:p>
    <w:p w14:paraId="65E3AE4F" w14:textId="77777777" w:rsidR="00DA39E5" w:rsidRDefault="00DA39E5" w:rsidP="00DA39E5">
      <w:pPr>
        <w:pStyle w:val="a1"/>
      </w:pPr>
      <w:r>
        <w:tab/>
      </w:r>
      <w:r>
        <w:tab/>
      </w:r>
      <w:r>
        <w:tab/>
      </w:r>
      <w:r>
        <w:tab/>
        <w:t>ay_1d &lt;= ay;</w:t>
      </w:r>
    </w:p>
    <w:p w14:paraId="6AA2F8BE" w14:textId="77777777" w:rsidR="00DA39E5" w:rsidRDefault="00DA39E5" w:rsidP="00DA39E5">
      <w:pPr>
        <w:pStyle w:val="a1"/>
      </w:pPr>
      <w:r>
        <w:tab/>
      </w:r>
      <w:r>
        <w:tab/>
      </w:r>
      <w:r>
        <w:tab/>
      </w:r>
      <w:r>
        <w:tab/>
        <w:t>bx_1d &lt;= bx;</w:t>
      </w:r>
    </w:p>
    <w:p w14:paraId="092D8E62" w14:textId="77777777" w:rsidR="00DA39E5" w:rsidRDefault="00DA39E5" w:rsidP="00DA39E5">
      <w:pPr>
        <w:pStyle w:val="a1"/>
      </w:pPr>
      <w:r>
        <w:tab/>
      </w:r>
      <w:r>
        <w:tab/>
      </w:r>
      <w:r>
        <w:tab/>
      </w:r>
      <w:r>
        <w:tab/>
        <w:t>by_1d &lt;= by;</w:t>
      </w:r>
    </w:p>
    <w:p w14:paraId="33BBF4A8" w14:textId="77777777" w:rsidR="00DA39E5" w:rsidRDefault="00DA39E5" w:rsidP="00DA39E5">
      <w:pPr>
        <w:pStyle w:val="a1"/>
      </w:pPr>
      <w:r>
        <w:tab/>
      </w:r>
      <w:r>
        <w:tab/>
      </w:r>
      <w:r>
        <w:tab/>
        <w:t>end</w:t>
      </w:r>
    </w:p>
    <w:p w14:paraId="4CA5AD91" w14:textId="77777777" w:rsidR="00DA39E5" w:rsidRDefault="00DA39E5" w:rsidP="00DA39E5">
      <w:pPr>
        <w:pStyle w:val="a1"/>
      </w:pPr>
      <w:r>
        <w:tab/>
      </w:r>
      <w:r>
        <w:tab/>
        <w:t>else</w:t>
      </w:r>
    </w:p>
    <w:p w14:paraId="0B007A08" w14:textId="77777777" w:rsidR="00DA39E5" w:rsidRDefault="00DA39E5" w:rsidP="00DA39E5">
      <w:pPr>
        <w:pStyle w:val="a1"/>
      </w:pPr>
      <w:r>
        <w:tab/>
      </w:r>
      <w:r>
        <w:tab/>
      </w:r>
      <w:r>
        <w:tab/>
        <w:t xml:space="preserve">begin </w:t>
      </w:r>
    </w:p>
    <w:p w14:paraId="2C563D07" w14:textId="77777777" w:rsidR="00DA39E5" w:rsidRDefault="00DA39E5" w:rsidP="00DA39E5">
      <w:pPr>
        <w:pStyle w:val="a1"/>
      </w:pPr>
      <w:r>
        <w:tab/>
      </w:r>
      <w:r>
        <w:tab/>
      </w:r>
      <w:r>
        <w:tab/>
      </w:r>
      <w:r>
        <w:tab/>
        <w:t>ax_1d &lt;= ax_1d;</w:t>
      </w:r>
    </w:p>
    <w:p w14:paraId="03701142" w14:textId="77777777" w:rsidR="00DA39E5" w:rsidRDefault="00DA39E5" w:rsidP="00DA39E5">
      <w:pPr>
        <w:pStyle w:val="a1"/>
      </w:pPr>
      <w:r>
        <w:lastRenderedPageBreak/>
        <w:tab/>
      </w:r>
      <w:r>
        <w:tab/>
      </w:r>
      <w:r>
        <w:tab/>
      </w:r>
      <w:r>
        <w:tab/>
        <w:t>ay_1d &lt;= ay_1d;</w:t>
      </w:r>
    </w:p>
    <w:p w14:paraId="7D52D109" w14:textId="77777777" w:rsidR="00DA39E5" w:rsidRDefault="00DA39E5" w:rsidP="00DA39E5">
      <w:pPr>
        <w:pStyle w:val="a1"/>
      </w:pPr>
      <w:r>
        <w:tab/>
      </w:r>
      <w:r>
        <w:tab/>
      </w:r>
      <w:r>
        <w:tab/>
      </w:r>
      <w:r>
        <w:tab/>
        <w:t>bx_1d &lt;= bx_1d;</w:t>
      </w:r>
    </w:p>
    <w:p w14:paraId="6D2A5215" w14:textId="77777777" w:rsidR="00DA39E5" w:rsidRDefault="00DA39E5" w:rsidP="00DA39E5">
      <w:pPr>
        <w:pStyle w:val="a1"/>
      </w:pPr>
      <w:r>
        <w:tab/>
      </w:r>
      <w:r>
        <w:tab/>
      </w:r>
      <w:r>
        <w:tab/>
      </w:r>
      <w:r>
        <w:tab/>
        <w:t>by_1d &lt;= by_1d;</w:t>
      </w:r>
    </w:p>
    <w:p w14:paraId="0B9BEDBD" w14:textId="77777777" w:rsidR="00DA39E5" w:rsidRDefault="00DA39E5" w:rsidP="00DA39E5">
      <w:pPr>
        <w:pStyle w:val="a1"/>
      </w:pPr>
      <w:r>
        <w:tab/>
      </w:r>
      <w:r>
        <w:tab/>
      </w:r>
      <w:r>
        <w:tab/>
        <w:t>end</w:t>
      </w:r>
    </w:p>
    <w:p w14:paraId="77FC13BE" w14:textId="77777777" w:rsidR="00DA39E5" w:rsidRDefault="00DA39E5" w:rsidP="00DA39E5">
      <w:pPr>
        <w:pStyle w:val="a1"/>
      </w:pPr>
      <w:r>
        <w:tab/>
        <w:t>end</w:t>
      </w:r>
    </w:p>
    <w:p w14:paraId="1C8E670C" w14:textId="77777777" w:rsidR="00DA39E5" w:rsidRDefault="00DA39E5" w:rsidP="00DA39E5">
      <w:pPr>
        <w:pStyle w:val="a1"/>
      </w:pPr>
    </w:p>
    <w:p w14:paraId="1E13F720" w14:textId="77777777" w:rsidR="00DA39E5" w:rsidRDefault="00DA39E5" w:rsidP="00DA39E5">
      <w:pPr>
        <w:pStyle w:val="a1"/>
      </w:pPr>
      <w:r>
        <w:tab/>
        <w:t>assign resulta_tmp = ax_1d * ay_1d;</w:t>
      </w:r>
    </w:p>
    <w:p w14:paraId="7EFC5033" w14:textId="77777777" w:rsidR="00DA39E5" w:rsidRDefault="00DA39E5" w:rsidP="00DA39E5">
      <w:pPr>
        <w:pStyle w:val="a1"/>
      </w:pPr>
      <w:r>
        <w:tab/>
        <w:t>assign resultb_tmp = bx_1d * by_1d;</w:t>
      </w:r>
    </w:p>
    <w:p w14:paraId="309DC2F8" w14:textId="77777777" w:rsidR="00DA39E5" w:rsidRDefault="00DA39E5" w:rsidP="00DA39E5">
      <w:pPr>
        <w:pStyle w:val="a1"/>
      </w:pPr>
    </w:p>
    <w:p w14:paraId="2F4D631C" w14:textId="77777777" w:rsidR="00DA39E5" w:rsidRDefault="00DA39E5" w:rsidP="00DA39E5">
      <w:pPr>
        <w:pStyle w:val="a1"/>
      </w:pPr>
      <w:r>
        <w:tab/>
        <w:t>always @(posedge clk or negedge rst_n)</w:t>
      </w:r>
    </w:p>
    <w:p w14:paraId="46DFF9CB" w14:textId="77777777" w:rsidR="00DA39E5" w:rsidRDefault="00DA39E5" w:rsidP="00DA39E5">
      <w:pPr>
        <w:pStyle w:val="a1"/>
      </w:pPr>
      <w:r>
        <w:tab/>
        <w:t>begin</w:t>
      </w:r>
    </w:p>
    <w:p w14:paraId="197ECBAC" w14:textId="77777777" w:rsidR="00DA39E5" w:rsidRDefault="00DA39E5" w:rsidP="00DA39E5">
      <w:pPr>
        <w:pStyle w:val="a1"/>
      </w:pPr>
      <w:r>
        <w:tab/>
      </w:r>
      <w:r>
        <w:tab/>
        <w:t>if (rst_n == 1'b0)</w:t>
      </w:r>
    </w:p>
    <w:p w14:paraId="305840AE" w14:textId="77777777" w:rsidR="00DA39E5" w:rsidRDefault="00DA39E5" w:rsidP="00DA39E5">
      <w:pPr>
        <w:pStyle w:val="a1"/>
      </w:pPr>
      <w:r>
        <w:tab/>
      </w:r>
      <w:r>
        <w:tab/>
      </w:r>
      <w:r>
        <w:tab/>
        <w:t xml:space="preserve">begin </w:t>
      </w:r>
    </w:p>
    <w:p w14:paraId="44B619B8" w14:textId="77777777" w:rsidR="00DA39E5" w:rsidRDefault="00DA39E5" w:rsidP="00DA39E5">
      <w:pPr>
        <w:pStyle w:val="a1"/>
      </w:pPr>
      <w:r>
        <w:tab/>
      </w:r>
      <w:r>
        <w:tab/>
      </w:r>
      <w:r>
        <w:tab/>
      </w:r>
      <w:r>
        <w:tab/>
        <w:t>resulta_tmp_1d &lt;= 0;</w:t>
      </w:r>
    </w:p>
    <w:p w14:paraId="19057EC3" w14:textId="77777777" w:rsidR="00DA39E5" w:rsidRDefault="00DA39E5" w:rsidP="00DA39E5">
      <w:pPr>
        <w:pStyle w:val="a1"/>
      </w:pPr>
      <w:r>
        <w:tab/>
      </w:r>
      <w:r>
        <w:tab/>
      </w:r>
      <w:r>
        <w:tab/>
      </w:r>
      <w:r>
        <w:tab/>
        <w:t>resultb_tmp_1d &lt;= 0;</w:t>
      </w:r>
    </w:p>
    <w:p w14:paraId="02DCCD4B" w14:textId="77777777" w:rsidR="00DA39E5" w:rsidRDefault="00DA39E5" w:rsidP="00DA39E5">
      <w:pPr>
        <w:pStyle w:val="a1"/>
      </w:pPr>
      <w:r>
        <w:tab/>
      </w:r>
      <w:r>
        <w:tab/>
      </w:r>
      <w:r>
        <w:tab/>
        <w:t>end</w:t>
      </w:r>
    </w:p>
    <w:p w14:paraId="6BBC708A" w14:textId="77777777" w:rsidR="00DA39E5" w:rsidRDefault="00DA39E5" w:rsidP="00DA39E5">
      <w:pPr>
        <w:pStyle w:val="a1"/>
      </w:pPr>
      <w:r>
        <w:tab/>
      </w:r>
      <w:r>
        <w:tab/>
        <w:t>else if (ena_multiply == 1'b1)</w:t>
      </w:r>
    </w:p>
    <w:p w14:paraId="3736441D" w14:textId="77777777" w:rsidR="00DA39E5" w:rsidRDefault="00DA39E5" w:rsidP="00DA39E5">
      <w:pPr>
        <w:pStyle w:val="a1"/>
      </w:pPr>
      <w:r>
        <w:tab/>
      </w:r>
      <w:r>
        <w:tab/>
      </w:r>
      <w:r>
        <w:tab/>
        <w:t xml:space="preserve">begin </w:t>
      </w:r>
    </w:p>
    <w:p w14:paraId="37DFDF2F" w14:textId="77777777" w:rsidR="00DA39E5" w:rsidRDefault="00DA39E5" w:rsidP="00DA39E5">
      <w:pPr>
        <w:pStyle w:val="a1"/>
      </w:pPr>
      <w:r>
        <w:tab/>
      </w:r>
      <w:r>
        <w:tab/>
      </w:r>
      <w:r>
        <w:tab/>
      </w:r>
      <w:r>
        <w:tab/>
        <w:t>resulta_tmp_1d &lt;= resulta_tmp;</w:t>
      </w:r>
    </w:p>
    <w:p w14:paraId="2281CEF7" w14:textId="77777777" w:rsidR="00DA39E5" w:rsidRDefault="00DA39E5" w:rsidP="00DA39E5">
      <w:pPr>
        <w:pStyle w:val="a1"/>
      </w:pPr>
      <w:r>
        <w:tab/>
      </w:r>
      <w:r>
        <w:tab/>
      </w:r>
      <w:r>
        <w:tab/>
      </w:r>
      <w:r>
        <w:tab/>
        <w:t>resultb_tmp_1d &lt;= resulta_tmp;</w:t>
      </w:r>
    </w:p>
    <w:p w14:paraId="68ED98BE" w14:textId="77777777" w:rsidR="00DA39E5" w:rsidRDefault="00DA39E5" w:rsidP="00DA39E5">
      <w:pPr>
        <w:pStyle w:val="a1"/>
      </w:pPr>
      <w:r>
        <w:tab/>
      </w:r>
      <w:r>
        <w:tab/>
      </w:r>
      <w:r>
        <w:tab/>
        <w:t>end</w:t>
      </w:r>
    </w:p>
    <w:p w14:paraId="7E09A802" w14:textId="77777777" w:rsidR="00DA39E5" w:rsidRDefault="00DA39E5" w:rsidP="00DA39E5">
      <w:pPr>
        <w:pStyle w:val="a1"/>
      </w:pPr>
      <w:r>
        <w:tab/>
      </w:r>
      <w:r>
        <w:tab/>
        <w:t>else</w:t>
      </w:r>
    </w:p>
    <w:p w14:paraId="537F3FA6" w14:textId="77777777" w:rsidR="00DA39E5" w:rsidRDefault="00DA39E5" w:rsidP="00DA39E5">
      <w:pPr>
        <w:pStyle w:val="a1"/>
      </w:pPr>
      <w:r>
        <w:tab/>
      </w:r>
      <w:r>
        <w:tab/>
      </w:r>
      <w:r>
        <w:tab/>
        <w:t>begin</w:t>
      </w:r>
    </w:p>
    <w:p w14:paraId="53B9A4EF" w14:textId="77777777" w:rsidR="00DA39E5" w:rsidRDefault="00DA39E5" w:rsidP="00DA39E5">
      <w:pPr>
        <w:pStyle w:val="a1"/>
      </w:pPr>
      <w:r>
        <w:tab/>
      </w:r>
      <w:r>
        <w:tab/>
      </w:r>
      <w:r>
        <w:tab/>
      </w:r>
      <w:r>
        <w:tab/>
        <w:t>resulta_tmp_1d &lt;= resulta_tmp_1d;</w:t>
      </w:r>
    </w:p>
    <w:p w14:paraId="13F958AB" w14:textId="77777777" w:rsidR="00DA39E5" w:rsidRDefault="00DA39E5" w:rsidP="00DA39E5">
      <w:pPr>
        <w:pStyle w:val="a1"/>
      </w:pPr>
      <w:r>
        <w:tab/>
      </w:r>
      <w:r>
        <w:tab/>
      </w:r>
      <w:r>
        <w:tab/>
      </w:r>
      <w:r>
        <w:tab/>
        <w:t>resultb_tmp_1d &lt;= resultb_tmp_1d;</w:t>
      </w:r>
    </w:p>
    <w:p w14:paraId="5FCB448D" w14:textId="77777777" w:rsidR="00DA39E5" w:rsidRDefault="00DA39E5" w:rsidP="00DA39E5">
      <w:pPr>
        <w:pStyle w:val="a1"/>
      </w:pPr>
      <w:r>
        <w:tab/>
      </w:r>
      <w:r>
        <w:tab/>
      </w:r>
      <w:r>
        <w:tab/>
        <w:t>end</w:t>
      </w:r>
    </w:p>
    <w:p w14:paraId="1411CA6A" w14:textId="77777777" w:rsidR="00DA39E5" w:rsidRDefault="00DA39E5" w:rsidP="00DA39E5">
      <w:pPr>
        <w:pStyle w:val="a1"/>
      </w:pPr>
      <w:r>
        <w:tab/>
        <w:t>end</w:t>
      </w:r>
    </w:p>
    <w:p w14:paraId="098EFB49" w14:textId="77777777" w:rsidR="00DA39E5" w:rsidRDefault="00DA39E5" w:rsidP="00DA39E5">
      <w:pPr>
        <w:pStyle w:val="a1"/>
      </w:pPr>
      <w:r>
        <w:tab/>
        <w:t>assign resulta = resulta_tmp_1d;</w:t>
      </w:r>
    </w:p>
    <w:p w14:paraId="69752531" w14:textId="4D4ACA87" w:rsidR="00BA26C4" w:rsidRDefault="00DA39E5" w:rsidP="00DA39E5">
      <w:pPr>
        <w:pStyle w:val="a1"/>
        <w:ind w:firstLine="0"/>
      </w:pPr>
      <w:r>
        <w:tab/>
        <w:t>assign resultb = resultb_tmp_1d;</w:t>
      </w:r>
    </w:p>
    <w:p w14:paraId="2B0F23BA" w14:textId="0FE3C036" w:rsidR="00560CDE" w:rsidRPr="00560CDE" w:rsidRDefault="00BA26C4" w:rsidP="00560CDE">
      <w:pPr>
        <w:pStyle w:val="4"/>
      </w:pPr>
      <w:r>
        <w:t>I</w:t>
      </w:r>
      <w:r>
        <w:rPr>
          <w:rFonts w:hint="eastAsia"/>
        </w:rPr>
        <w:t>nput无时钟</w:t>
      </w:r>
      <w:r>
        <w:t>，</w:t>
      </w:r>
      <w:r>
        <w:rPr>
          <w:rFonts w:hint="eastAsia"/>
        </w:rPr>
        <w:t>output</w:t>
      </w:r>
      <w:r>
        <w:t>有时钟，delay1</w:t>
      </w:r>
      <w:r>
        <w:rPr>
          <w:rFonts w:hint="eastAsia"/>
        </w:rPr>
        <w:t>拍</w:t>
      </w:r>
    </w:p>
    <w:p w14:paraId="2B30100D" w14:textId="08080EFD" w:rsidR="0041767C" w:rsidRDefault="0041767C" w:rsidP="0041767C">
      <w:pPr>
        <w:pStyle w:val="a1"/>
      </w:pPr>
      <w:r>
        <w:t>input</w:t>
      </w:r>
      <w:r>
        <w:rPr>
          <w:rFonts w:hint="eastAsia"/>
        </w:rPr>
        <w:t>不</w:t>
      </w:r>
      <w:r>
        <w:t>用时钟，</w:t>
      </w:r>
      <w:r>
        <w:t>ouput</w:t>
      </w:r>
      <w:r>
        <w:rPr>
          <w:rFonts w:hint="eastAsia"/>
        </w:rPr>
        <w:t>使能</w:t>
      </w:r>
      <w:r>
        <w:rPr>
          <w:rFonts w:hint="eastAsia"/>
        </w:rPr>
        <w:t>clock</w:t>
      </w:r>
      <w:r>
        <w:rPr>
          <w:rFonts w:hint="eastAsia"/>
        </w:rPr>
        <w:t>，从</w:t>
      </w:r>
      <w:r>
        <w:t>仿真来看，整个乘法器会</w:t>
      </w:r>
      <w:r>
        <w:t>delay1</w:t>
      </w:r>
      <w:r>
        <w:rPr>
          <w:rFonts w:hint="eastAsia"/>
        </w:rPr>
        <w:t>拍，</w:t>
      </w:r>
      <w:r>
        <w:t>时序同</w:t>
      </w:r>
      <w:r>
        <w:t>*</w:t>
      </w:r>
      <w:r>
        <w:rPr>
          <w:rFonts w:hint="eastAsia"/>
        </w:rPr>
        <w:t>星号</w:t>
      </w:r>
      <w:r>
        <w:t>乘法。</w:t>
      </w:r>
    </w:p>
    <w:p w14:paraId="5FEADA0E" w14:textId="77777777" w:rsidR="00560CDE" w:rsidRDefault="00560CDE" w:rsidP="00560CDE">
      <w:pPr>
        <w:pStyle w:val="a1"/>
      </w:pPr>
      <w:r>
        <w:t>module A10_Fixed_Point_DSP (</w:t>
      </w:r>
    </w:p>
    <w:p w14:paraId="4FBC424C" w14:textId="77777777" w:rsidR="00560CDE" w:rsidRDefault="00560CDE" w:rsidP="00560CDE">
      <w:pPr>
        <w:pStyle w:val="a1"/>
      </w:pPr>
      <w:r>
        <w:tab/>
        <w:t>resulta,</w:t>
      </w:r>
    </w:p>
    <w:p w14:paraId="04483714" w14:textId="77777777" w:rsidR="00560CDE" w:rsidRDefault="00560CDE" w:rsidP="00560CDE">
      <w:pPr>
        <w:pStyle w:val="a1"/>
      </w:pPr>
      <w:r>
        <w:tab/>
        <w:t>resultb,</w:t>
      </w:r>
    </w:p>
    <w:p w14:paraId="6175A918" w14:textId="77777777" w:rsidR="00560CDE" w:rsidRDefault="00560CDE" w:rsidP="00560CDE">
      <w:pPr>
        <w:pStyle w:val="a1"/>
      </w:pPr>
      <w:r>
        <w:tab/>
        <w:t>aclr,</w:t>
      </w:r>
    </w:p>
    <w:p w14:paraId="79E4EBB6" w14:textId="77777777" w:rsidR="00560CDE" w:rsidRDefault="00560CDE" w:rsidP="00560CDE">
      <w:pPr>
        <w:pStyle w:val="a1"/>
      </w:pPr>
      <w:r>
        <w:tab/>
        <w:t>ax,</w:t>
      </w:r>
    </w:p>
    <w:p w14:paraId="5E3397D5" w14:textId="77777777" w:rsidR="00560CDE" w:rsidRDefault="00560CDE" w:rsidP="00560CDE">
      <w:pPr>
        <w:pStyle w:val="a1"/>
      </w:pPr>
      <w:r>
        <w:tab/>
        <w:t>ay,</w:t>
      </w:r>
    </w:p>
    <w:p w14:paraId="7C54A3D0" w14:textId="77777777" w:rsidR="00560CDE" w:rsidRDefault="00560CDE" w:rsidP="00560CDE">
      <w:pPr>
        <w:pStyle w:val="a1"/>
      </w:pPr>
      <w:r>
        <w:tab/>
        <w:t>bx,</w:t>
      </w:r>
    </w:p>
    <w:p w14:paraId="561D4FCF" w14:textId="77777777" w:rsidR="00560CDE" w:rsidRDefault="00560CDE" w:rsidP="00560CDE">
      <w:pPr>
        <w:pStyle w:val="a1"/>
      </w:pPr>
      <w:r>
        <w:lastRenderedPageBreak/>
        <w:tab/>
        <w:t>by,</w:t>
      </w:r>
    </w:p>
    <w:p w14:paraId="3D8B8BBF" w14:textId="77777777" w:rsidR="00560CDE" w:rsidRDefault="00560CDE" w:rsidP="00560CDE">
      <w:pPr>
        <w:pStyle w:val="a1"/>
      </w:pPr>
      <w:r>
        <w:tab/>
        <w:t>clk,</w:t>
      </w:r>
    </w:p>
    <w:p w14:paraId="2D7CE62B" w14:textId="77777777" w:rsidR="00560CDE" w:rsidRDefault="00560CDE" w:rsidP="00560CDE">
      <w:pPr>
        <w:pStyle w:val="a1"/>
      </w:pPr>
      <w:r>
        <w:tab/>
        <w:t>ena)/* synthesis synthesis_greybox=0 */;</w:t>
      </w:r>
    </w:p>
    <w:p w14:paraId="2B96D9E9" w14:textId="77777777" w:rsidR="00560CDE" w:rsidRDefault="00560CDE" w:rsidP="00560CDE">
      <w:pPr>
        <w:pStyle w:val="a1"/>
      </w:pPr>
      <w:r>
        <w:t xml:space="preserve">output </w:t>
      </w:r>
      <w:r>
        <w:tab/>
        <w:t>[31:0] resulta;</w:t>
      </w:r>
    </w:p>
    <w:p w14:paraId="553294C3" w14:textId="77777777" w:rsidR="00560CDE" w:rsidRDefault="00560CDE" w:rsidP="00560CDE">
      <w:pPr>
        <w:pStyle w:val="a1"/>
      </w:pPr>
      <w:r>
        <w:t xml:space="preserve">output </w:t>
      </w:r>
      <w:r>
        <w:tab/>
        <w:t>[31:0] resultb;</w:t>
      </w:r>
    </w:p>
    <w:p w14:paraId="1081E3DF" w14:textId="77777777" w:rsidR="00560CDE" w:rsidRDefault="00560CDE" w:rsidP="00560CDE">
      <w:pPr>
        <w:pStyle w:val="a1"/>
      </w:pPr>
      <w:r>
        <w:t xml:space="preserve">input </w:t>
      </w:r>
      <w:r>
        <w:tab/>
        <w:t>[1:0] aclr;</w:t>
      </w:r>
    </w:p>
    <w:p w14:paraId="620F8C1F" w14:textId="77777777" w:rsidR="00560CDE" w:rsidRDefault="00560CDE" w:rsidP="00560CDE">
      <w:pPr>
        <w:pStyle w:val="a1"/>
      </w:pPr>
      <w:r>
        <w:t xml:space="preserve">input </w:t>
      </w:r>
      <w:r>
        <w:tab/>
        <w:t>[15:0] ax;</w:t>
      </w:r>
    </w:p>
    <w:p w14:paraId="097F5E40" w14:textId="77777777" w:rsidR="00560CDE" w:rsidRDefault="00560CDE" w:rsidP="00560CDE">
      <w:pPr>
        <w:pStyle w:val="a1"/>
      </w:pPr>
      <w:r>
        <w:t xml:space="preserve">input </w:t>
      </w:r>
      <w:r>
        <w:tab/>
        <w:t>[15:0] ay;</w:t>
      </w:r>
    </w:p>
    <w:p w14:paraId="764F80AF" w14:textId="77777777" w:rsidR="00560CDE" w:rsidRDefault="00560CDE" w:rsidP="00560CDE">
      <w:pPr>
        <w:pStyle w:val="a1"/>
      </w:pPr>
      <w:r>
        <w:t xml:space="preserve">input </w:t>
      </w:r>
      <w:r>
        <w:tab/>
        <w:t>[15:0] bx;</w:t>
      </w:r>
    </w:p>
    <w:p w14:paraId="6308A5B2" w14:textId="77777777" w:rsidR="00560CDE" w:rsidRDefault="00560CDE" w:rsidP="00560CDE">
      <w:pPr>
        <w:pStyle w:val="a1"/>
      </w:pPr>
      <w:r>
        <w:t xml:space="preserve">input </w:t>
      </w:r>
      <w:r>
        <w:tab/>
        <w:t>[15:0] by;</w:t>
      </w:r>
    </w:p>
    <w:p w14:paraId="5DC97BB3" w14:textId="77777777" w:rsidR="00560CDE" w:rsidRDefault="00560CDE" w:rsidP="00560CDE">
      <w:pPr>
        <w:pStyle w:val="a1"/>
      </w:pPr>
      <w:r>
        <w:t xml:space="preserve">input </w:t>
      </w:r>
      <w:r>
        <w:tab/>
        <w:t>[2:0] clk;</w:t>
      </w:r>
    </w:p>
    <w:p w14:paraId="156051D5" w14:textId="159B5A4C" w:rsidR="0041767C" w:rsidRPr="0041767C" w:rsidRDefault="00560CDE" w:rsidP="00560CDE">
      <w:pPr>
        <w:pStyle w:val="a1"/>
      </w:pPr>
      <w:r>
        <w:t xml:space="preserve">input </w:t>
      </w:r>
      <w:r>
        <w:tab/>
        <w:t>[2:0] ena;</w:t>
      </w:r>
    </w:p>
    <w:p w14:paraId="7159A58E" w14:textId="07715B8E" w:rsidR="0095006B" w:rsidRDefault="0041767C" w:rsidP="00BA26C4">
      <w:pPr>
        <w:pStyle w:val="a1"/>
        <w:ind w:firstLine="0"/>
      </w:pPr>
      <w:r>
        <w:rPr>
          <w:noProof/>
        </w:rPr>
        <w:drawing>
          <wp:inline distT="0" distB="0" distL="0" distR="0" wp14:anchorId="22D20186" wp14:editId="6D91283A">
            <wp:extent cx="2895600" cy="2143125"/>
            <wp:effectExtent l="0" t="0" r="0" b="952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2895600" cy="2143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C11BE6" w14:textId="25E11169" w:rsidR="0041767C" w:rsidRDefault="0041767C" w:rsidP="00BA26C4">
      <w:pPr>
        <w:pStyle w:val="a1"/>
        <w:ind w:firstLine="0"/>
      </w:pPr>
      <w:r>
        <w:rPr>
          <w:rFonts w:hint="eastAsia"/>
          <w:noProof/>
        </w:rPr>
        <w:drawing>
          <wp:inline distT="0" distB="0" distL="0" distR="0" wp14:anchorId="6C7A0B74" wp14:editId="06592B5C">
            <wp:extent cx="5400675" cy="923925"/>
            <wp:effectExtent l="0" t="0" r="9525" b="952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675" cy="923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B8A640" w14:textId="77777777" w:rsidR="00BA26C4" w:rsidRDefault="00BA26C4" w:rsidP="00BA26C4">
      <w:pPr>
        <w:pStyle w:val="a1"/>
        <w:ind w:firstLine="0"/>
      </w:pPr>
    </w:p>
    <w:p w14:paraId="1CDEEE88" w14:textId="332BC34A" w:rsidR="00BA26C4" w:rsidRDefault="00BA26C4" w:rsidP="00BA26C4">
      <w:pPr>
        <w:pStyle w:val="4"/>
      </w:pPr>
      <w:r>
        <w:t>I</w:t>
      </w:r>
      <w:r>
        <w:rPr>
          <w:rFonts w:hint="eastAsia"/>
        </w:rPr>
        <w:t>nput无时钟</w:t>
      </w:r>
      <w:r>
        <w:t>，</w:t>
      </w:r>
      <w:r>
        <w:rPr>
          <w:rFonts w:hint="eastAsia"/>
        </w:rPr>
        <w:t>output无</w:t>
      </w:r>
      <w:r>
        <w:t>时钟，delay1</w:t>
      </w:r>
      <w:r>
        <w:rPr>
          <w:rFonts w:hint="eastAsia"/>
        </w:rPr>
        <w:t>拍</w:t>
      </w:r>
    </w:p>
    <w:p w14:paraId="33CEBABF" w14:textId="109FDEDA" w:rsidR="00BA26C4" w:rsidRDefault="00560CDE" w:rsidP="00D231A0">
      <w:pPr>
        <w:pStyle w:val="a1"/>
      </w:pPr>
      <w:r>
        <w:rPr>
          <w:rFonts w:hint="eastAsia"/>
        </w:rPr>
        <w:t>当不</w:t>
      </w:r>
      <w:r>
        <w:t>使能时钟后，</w:t>
      </w:r>
      <w:r>
        <w:rPr>
          <w:rFonts w:hint="eastAsia"/>
        </w:rPr>
        <w:t>ena,clk,aclr</w:t>
      </w:r>
      <w:r>
        <w:rPr>
          <w:rFonts w:hint="eastAsia"/>
        </w:rPr>
        <w:t>都</w:t>
      </w:r>
      <w:r>
        <w:t>没有了。</w:t>
      </w:r>
      <w:r w:rsidR="00D231A0">
        <w:rPr>
          <w:rFonts w:hint="eastAsia"/>
        </w:rPr>
        <w:t>DSP</w:t>
      </w:r>
      <w:r w:rsidR="00D231A0">
        <w:t>内部</w:t>
      </w:r>
      <w:r w:rsidR="00D231A0">
        <w:rPr>
          <w:rFonts w:hint="eastAsia"/>
        </w:rPr>
        <w:t>不</w:t>
      </w:r>
      <w:r w:rsidR="00D231A0">
        <w:t>使用</w:t>
      </w:r>
      <w:r w:rsidR="00D231A0">
        <w:t>reg</w:t>
      </w:r>
      <w:r w:rsidR="00D231A0">
        <w:t>，只有组合逻辑的延时。</w:t>
      </w:r>
      <w:r w:rsidR="00D231A0">
        <w:rPr>
          <w:rFonts w:hint="eastAsia"/>
        </w:rPr>
        <w:t>由于</w:t>
      </w:r>
      <w:r w:rsidR="00D231A0">
        <w:t>没有</w:t>
      </w:r>
      <w:r w:rsidR="00D231A0">
        <w:t>ena</w:t>
      </w:r>
      <w:r w:rsidR="00D231A0">
        <w:t>信号，需要外部控制计算。</w:t>
      </w:r>
    </w:p>
    <w:p w14:paraId="7F34AB75" w14:textId="77777777" w:rsidR="00560CDE" w:rsidRDefault="00560CDE" w:rsidP="00560CDE">
      <w:pPr>
        <w:pStyle w:val="a1"/>
        <w:ind w:left="420" w:firstLine="0"/>
      </w:pPr>
    </w:p>
    <w:p w14:paraId="0E92D1EC" w14:textId="77777777" w:rsidR="00560CDE" w:rsidRDefault="00560CDE" w:rsidP="00560CDE">
      <w:pPr>
        <w:pStyle w:val="a1"/>
      </w:pPr>
      <w:r>
        <w:t>module A10_Fixed_Point_DSP (</w:t>
      </w:r>
    </w:p>
    <w:p w14:paraId="318C0242" w14:textId="77777777" w:rsidR="00560CDE" w:rsidRDefault="00560CDE" w:rsidP="00560CDE">
      <w:pPr>
        <w:pStyle w:val="a1"/>
      </w:pPr>
      <w:r>
        <w:tab/>
        <w:t>resulta,</w:t>
      </w:r>
    </w:p>
    <w:p w14:paraId="633F684E" w14:textId="77777777" w:rsidR="00560CDE" w:rsidRDefault="00560CDE" w:rsidP="00560CDE">
      <w:pPr>
        <w:pStyle w:val="a1"/>
      </w:pPr>
      <w:r>
        <w:tab/>
        <w:t>resultb,</w:t>
      </w:r>
    </w:p>
    <w:p w14:paraId="1291595F" w14:textId="77777777" w:rsidR="00560CDE" w:rsidRDefault="00560CDE" w:rsidP="00560CDE">
      <w:pPr>
        <w:pStyle w:val="a1"/>
      </w:pPr>
      <w:r>
        <w:tab/>
        <w:t>ax,</w:t>
      </w:r>
    </w:p>
    <w:p w14:paraId="6D1E4D9A" w14:textId="77777777" w:rsidR="00560CDE" w:rsidRDefault="00560CDE" w:rsidP="00560CDE">
      <w:pPr>
        <w:pStyle w:val="a1"/>
      </w:pPr>
      <w:r>
        <w:tab/>
        <w:t>ay,</w:t>
      </w:r>
    </w:p>
    <w:p w14:paraId="3E9400B6" w14:textId="77777777" w:rsidR="00560CDE" w:rsidRDefault="00560CDE" w:rsidP="00560CDE">
      <w:pPr>
        <w:pStyle w:val="a1"/>
      </w:pPr>
      <w:r>
        <w:tab/>
        <w:t>bx,</w:t>
      </w:r>
    </w:p>
    <w:p w14:paraId="4EEC1205" w14:textId="77777777" w:rsidR="00560CDE" w:rsidRDefault="00560CDE" w:rsidP="00560CDE">
      <w:pPr>
        <w:pStyle w:val="a1"/>
      </w:pPr>
      <w:r>
        <w:tab/>
        <w:t>by)/* synthesis synthesis_greybox=0 */;</w:t>
      </w:r>
    </w:p>
    <w:p w14:paraId="517C23BB" w14:textId="77777777" w:rsidR="00560CDE" w:rsidRDefault="00560CDE" w:rsidP="00560CDE">
      <w:pPr>
        <w:pStyle w:val="a1"/>
      </w:pPr>
      <w:r>
        <w:lastRenderedPageBreak/>
        <w:t xml:space="preserve">output </w:t>
      </w:r>
      <w:r>
        <w:tab/>
        <w:t>[31:0] resulta;</w:t>
      </w:r>
    </w:p>
    <w:p w14:paraId="22739593" w14:textId="77777777" w:rsidR="00560CDE" w:rsidRDefault="00560CDE" w:rsidP="00560CDE">
      <w:pPr>
        <w:pStyle w:val="a1"/>
      </w:pPr>
      <w:r>
        <w:t xml:space="preserve">output </w:t>
      </w:r>
      <w:r>
        <w:tab/>
        <w:t>[31:0] resultb;</w:t>
      </w:r>
    </w:p>
    <w:p w14:paraId="473DFDAC" w14:textId="77777777" w:rsidR="00560CDE" w:rsidRDefault="00560CDE" w:rsidP="00560CDE">
      <w:pPr>
        <w:pStyle w:val="a1"/>
      </w:pPr>
      <w:r>
        <w:t xml:space="preserve">input </w:t>
      </w:r>
      <w:r>
        <w:tab/>
        <w:t>[15:0] ax;</w:t>
      </w:r>
    </w:p>
    <w:p w14:paraId="30397E16" w14:textId="77777777" w:rsidR="00560CDE" w:rsidRDefault="00560CDE" w:rsidP="00560CDE">
      <w:pPr>
        <w:pStyle w:val="a1"/>
      </w:pPr>
      <w:r>
        <w:t xml:space="preserve">input </w:t>
      </w:r>
      <w:r>
        <w:tab/>
        <w:t>[15:0] ay;</w:t>
      </w:r>
    </w:p>
    <w:p w14:paraId="28A6DA3A" w14:textId="77777777" w:rsidR="00560CDE" w:rsidRDefault="00560CDE" w:rsidP="00560CDE">
      <w:pPr>
        <w:pStyle w:val="a1"/>
      </w:pPr>
      <w:r>
        <w:t xml:space="preserve">input </w:t>
      </w:r>
      <w:r>
        <w:tab/>
        <w:t>[15:0] bx;</w:t>
      </w:r>
    </w:p>
    <w:p w14:paraId="03E3C80A" w14:textId="240E9A72" w:rsidR="00560CDE" w:rsidRDefault="00560CDE" w:rsidP="00560CDE">
      <w:pPr>
        <w:pStyle w:val="a1"/>
        <w:ind w:firstLine="0"/>
      </w:pPr>
      <w:r>
        <w:t xml:space="preserve">input </w:t>
      </w:r>
      <w:r>
        <w:tab/>
        <w:t>[15:0] by;</w:t>
      </w:r>
    </w:p>
    <w:p w14:paraId="547DE479" w14:textId="50133D6B" w:rsidR="00560CDE" w:rsidRDefault="00560CDE" w:rsidP="00BA26C4">
      <w:pPr>
        <w:pStyle w:val="a1"/>
        <w:ind w:firstLine="0"/>
      </w:pPr>
      <w:r>
        <w:rPr>
          <w:noProof/>
        </w:rPr>
        <w:drawing>
          <wp:inline distT="0" distB="0" distL="0" distR="0" wp14:anchorId="0D281621" wp14:editId="55E5A4D0">
            <wp:extent cx="2895600" cy="213360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2895600" cy="2133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F09B93" w14:textId="3626D4BB" w:rsidR="00560CDE" w:rsidRDefault="00D231A0" w:rsidP="00BA26C4">
      <w:pPr>
        <w:pStyle w:val="a1"/>
        <w:ind w:firstLine="0"/>
      </w:pPr>
      <w:r>
        <w:rPr>
          <w:rFonts w:hint="eastAsia"/>
          <w:noProof/>
        </w:rPr>
        <w:drawing>
          <wp:inline distT="0" distB="0" distL="0" distR="0" wp14:anchorId="0E707282" wp14:editId="78AD947F">
            <wp:extent cx="5391785" cy="1198245"/>
            <wp:effectExtent l="0" t="0" r="0" b="190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785" cy="11982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CF7019" w14:textId="12E899CB" w:rsidR="003749D3" w:rsidRDefault="003749D3" w:rsidP="003749D3">
      <w:pPr>
        <w:pStyle w:val="4"/>
      </w:pPr>
      <w:r>
        <w:t>I</w:t>
      </w:r>
      <w:r>
        <w:rPr>
          <w:rFonts w:hint="eastAsia"/>
        </w:rPr>
        <w:t>nput有时钟</w:t>
      </w:r>
      <w:r>
        <w:t>，</w:t>
      </w:r>
      <w:r>
        <w:rPr>
          <w:rFonts w:hint="eastAsia"/>
        </w:rPr>
        <w:t>output无</w:t>
      </w:r>
      <w:r>
        <w:t>时钟，delay1</w:t>
      </w:r>
      <w:r>
        <w:rPr>
          <w:rFonts w:hint="eastAsia"/>
        </w:rPr>
        <w:t>拍</w:t>
      </w:r>
    </w:p>
    <w:p w14:paraId="4D3C9C13" w14:textId="77777777" w:rsidR="00D231A0" w:rsidRPr="003749D3" w:rsidRDefault="00D231A0" w:rsidP="00D231A0">
      <w:pPr>
        <w:pStyle w:val="a1"/>
        <w:ind w:firstLine="0"/>
      </w:pPr>
    </w:p>
    <w:p w14:paraId="293C5381" w14:textId="424011A2" w:rsidR="00D231A0" w:rsidRDefault="00D231A0" w:rsidP="00D231A0">
      <w:pPr>
        <w:pStyle w:val="4"/>
      </w:pPr>
      <w:r>
        <w:t>Conv</w:t>
      </w:r>
      <w:r>
        <w:rPr>
          <w:rFonts w:hint="eastAsia"/>
        </w:rPr>
        <w:t>乘法器</w:t>
      </w:r>
      <w:r>
        <w:t>选择</w:t>
      </w:r>
    </w:p>
    <w:p w14:paraId="36A3E96D" w14:textId="1FD53063" w:rsidR="00D231A0" w:rsidRDefault="00D231A0" w:rsidP="00D231A0">
      <w:pPr>
        <w:pStyle w:val="a1"/>
      </w:pPr>
      <w:r>
        <w:rPr>
          <w:rFonts w:hint="eastAsia"/>
        </w:rPr>
        <w:t>为了</w:t>
      </w:r>
      <w:r>
        <w:t>提高乘法器的性能，选择输入输入</w:t>
      </w:r>
      <w:r>
        <w:t>reg</w:t>
      </w:r>
      <w:r>
        <w:t>的方式</w:t>
      </w:r>
      <w:r>
        <w:rPr>
          <w:rFonts w:hint="eastAsia"/>
        </w:rPr>
        <w:t>。</w:t>
      </w:r>
      <w:r>
        <w:t>通过</w:t>
      </w:r>
      <w:r>
        <w:rPr>
          <w:rFonts w:hint="eastAsia"/>
        </w:rPr>
        <w:t>节拍</w:t>
      </w:r>
      <w:r>
        <w:t>来控制，今后如果改为输入没有</w:t>
      </w:r>
      <w:r>
        <w:t>reg</w:t>
      </w:r>
      <w:r>
        <w:t>输出有</w:t>
      </w:r>
      <w:r>
        <w:t>reg</w:t>
      </w:r>
      <w:r>
        <w:t>的方式，也能正常运行。</w:t>
      </w:r>
    </w:p>
    <w:p w14:paraId="2FB606FA" w14:textId="4755432D" w:rsidR="003E08C5" w:rsidRDefault="003E08C5" w:rsidP="003E08C5">
      <w:pPr>
        <w:pStyle w:val="3"/>
      </w:pPr>
      <w:r>
        <w:t>FC</w:t>
      </w:r>
      <w:r>
        <w:t>乘法器</w:t>
      </w:r>
    </w:p>
    <w:p w14:paraId="50AE09C6" w14:textId="77777777" w:rsidR="00D231A0" w:rsidRDefault="00D231A0" w:rsidP="00D231A0">
      <w:pPr>
        <w:pStyle w:val="a1"/>
      </w:pPr>
    </w:p>
    <w:p w14:paraId="4F65C40C" w14:textId="0FA5FFBC" w:rsidR="003E69EB" w:rsidRDefault="003E69EB" w:rsidP="003E69EB">
      <w:pPr>
        <w:pStyle w:val="1"/>
      </w:pPr>
      <w:r>
        <w:rPr>
          <w:rFonts w:hint="eastAsia"/>
        </w:rPr>
        <w:t>代码</w:t>
      </w:r>
      <w:r>
        <w:t>Module说明</w:t>
      </w:r>
    </w:p>
    <w:p w14:paraId="61BC8BE9" w14:textId="05149A89" w:rsidR="003E69EB" w:rsidRDefault="003E69EB" w:rsidP="003E69EB">
      <w:pPr>
        <w:pStyle w:val="2"/>
      </w:pPr>
      <w:r>
        <w:rPr>
          <w:rFonts w:hint="eastAsia"/>
        </w:rPr>
        <w:t>代码</w:t>
      </w:r>
      <w:r>
        <w:t>Module说明</w:t>
      </w:r>
    </w:p>
    <w:p w14:paraId="69F1BC56" w14:textId="4FA2C371" w:rsidR="003F67BC" w:rsidRDefault="003F67BC" w:rsidP="003F67BC">
      <w:pPr>
        <w:pStyle w:val="a1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3230A822" wp14:editId="51F81E6D">
            <wp:extent cx="5400040" cy="289814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898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107" w:name="_GoBack"/>
      <w:bookmarkEnd w:id="107"/>
    </w:p>
    <w:p w14:paraId="4F5271C2" w14:textId="0461211F" w:rsidR="004964A1" w:rsidRPr="003F67BC" w:rsidRDefault="00496E62" w:rsidP="003F67BC">
      <w:pPr>
        <w:pStyle w:val="a1"/>
        <w:rPr>
          <w:rFonts w:hint="eastAsia"/>
        </w:rPr>
      </w:pPr>
      <w:r>
        <w:object w:dxaOrig="18190" w:dyaOrig="5290" w14:anchorId="671E75F4">
          <v:shape id="_x0000_i1043" type="#_x0000_t75" style="width:424.5pt;height:123.35pt" o:ole="">
            <v:imagedata r:id="rId59" o:title=""/>
          </v:shape>
          <o:OLEObject Type="Embed" ProgID="Visio.Drawing.15" ShapeID="_x0000_i1043" DrawAspect="Content" ObjectID="_1579103979" r:id="rId60"/>
        </w:object>
      </w:r>
    </w:p>
    <w:p w14:paraId="78AEA587" w14:textId="77777777" w:rsidR="00F0217A" w:rsidRDefault="00F0217A" w:rsidP="00F0217A">
      <w:pPr>
        <w:pStyle w:val="3"/>
      </w:pPr>
      <w:r w:rsidRPr="00F0217A">
        <w:t>HardRock_Conv_CE_15x4_PE_4ch</w:t>
      </w:r>
    </w:p>
    <w:p w14:paraId="5F111790" w14:textId="77777777" w:rsidR="00F0217A" w:rsidRDefault="00F0217A" w:rsidP="00F0217A">
      <w:pPr>
        <w:pStyle w:val="a1"/>
      </w:pPr>
      <w:r>
        <w:rPr>
          <w:rFonts w:hint="eastAsia"/>
        </w:rPr>
        <w:t>15x4</w:t>
      </w:r>
      <w:r>
        <w:t xml:space="preserve">x3 </w:t>
      </w:r>
      <w:r>
        <w:rPr>
          <w:rFonts w:hint="eastAsia"/>
        </w:rPr>
        <w:t>PE</w:t>
      </w:r>
      <w:r>
        <w:t>, 4 channel=1 CE</w:t>
      </w:r>
    </w:p>
    <w:p w14:paraId="20B15DBC" w14:textId="4694ECD7" w:rsidR="003E69EB" w:rsidRDefault="003E69EB" w:rsidP="00D231A0">
      <w:pPr>
        <w:pStyle w:val="a1"/>
      </w:pPr>
    </w:p>
    <w:p w14:paraId="041E6E3A" w14:textId="3DD376F8" w:rsidR="00533AED" w:rsidRDefault="00533AED" w:rsidP="00F0217A">
      <w:pPr>
        <w:pStyle w:val="4"/>
      </w:pPr>
      <w:r w:rsidRPr="00533AED">
        <w:t>HardRock_Conv_CE_15x4_PE</w:t>
      </w:r>
    </w:p>
    <w:p w14:paraId="1D85D352" w14:textId="7D8E3D7E" w:rsidR="00A51857" w:rsidRDefault="00533AED" w:rsidP="00D231A0">
      <w:pPr>
        <w:pStyle w:val="a1"/>
      </w:pPr>
      <w:r>
        <w:rPr>
          <w:rFonts w:hint="eastAsia"/>
        </w:rPr>
        <w:t>15x4 PE</w:t>
      </w:r>
      <w:r>
        <w:t>, 1channel</w:t>
      </w:r>
    </w:p>
    <w:p w14:paraId="698BCE52" w14:textId="3A1C0A9C" w:rsidR="00F747EF" w:rsidRDefault="00F747EF" w:rsidP="00D231A0">
      <w:pPr>
        <w:pStyle w:val="a1"/>
      </w:pPr>
      <w:r>
        <w:t>X1      X1    X1    X1</w:t>
      </w:r>
    </w:p>
    <w:p w14:paraId="06C758BD" w14:textId="13685EDB" w:rsidR="00F747EF" w:rsidRDefault="00F747EF" w:rsidP="00F747EF">
      <w:pPr>
        <w:pStyle w:val="a1"/>
      </w:pPr>
      <w:r>
        <w:t>X2      X2    X2    X2</w:t>
      </w:r>
    </w:p>
    <w:p w14:paraId="7CEC2977" w14:textId="79C9A44E" w:rsidR="00F747EF" w:rsidRDefault="00F747EF" w:rsidP="00D231A0">
      <w:pPr>
        <w:pStyle w:val="a1"/>
      </w:pPr>
      <w:r>
        <w:t>…</w:t>
      </w:r>
    </w:p>
    <w:p w14:paraId="3E642BC3" w14:textId="0851719D" w:rsidR="00F747EF" w:rsidRDefault="00F747EF" w:rsidP="00F747EF">
      <w:pPr>
        <w:pStyle w:val="a1"/>
      </w:pPr>
      <w:r>
        <w:t>X16     X16</w:t>
      </w:r>
      <w:r>
        <w:rPr>
          <w:rFonts w:hint="eastAsia"/>
        </w:rPr>
        <w:t xml:space="preserve">   </w:t>
      </w:r>
      <w:r>
        <w:t>X16   X16</w:t>
      </w:r>
    </w:p>
    <w:p w14:paraId="7A6A85F8" w14:textId="77777777" w:rsidR="00F747EF" w:rsidRDefault="00F747EF" w:rsidP="00D231A0">
      <w:pPr>
        <w:pStyle w:val="a1"/>
      </w:pPr>
    </w:p>
    <w:p w14:paraId="6574E1B7" w14:textId="77777777" w:rsidR="00F0217A" w:rsidRDefault="00F0217A" w:rsidP="00F0217A">
      <w:pPr>
        <w:pStyle w:val="5"/>
      </w:pPr>
      <w:r w:rsidRPr="003E69EB">
        <w:t>HardRock_Conv_CE_PE</w:t>
      </w:r>
    </w:p>
    <w:p w14:paraId="5004299B" w14:textId="77777777" w:rsidR="00F0217A" w:rsidRPr="00A51857" w:rsidRDefault="00F0217A" w:rsidP="00F0217A">
      <w:pPr>
        <w:pStyle w:val="a1"/>
      </w:pPr>
      <w:r>
        <w:rPr>
          <w:rFonts w:hint="eastAsia"/>
        </w:rPr>
        <w:t>调用</w:t>
      </w:r>
      <w:r>
        <w:rPr>
          <w:rFonts w:hint="eastAsia"/>
        </w:rPr>
        <w:t>1</w:t>
      </w:r>
      <w:r>
        <w:rPr>
          <w:rFonts w:hint="eastAsia"/>
        </w:rPr>
        <w:t>个</w:t>
      </w:r>
      <w:r>
        <w:t>DSP module</w:t>
      </w:r>
      <w:r>
        <w:t>，生成</w:t>
      </w:r>
      <w:r>
        <w:rPr>
          <w:rFonts w:hint="eastAsia"/>
        </w:rPr>
        <w:t>2</w:t>
      </w:r>
      <w:r>
        <w:rPr>
          <w:rFonts w:hint="eastAsia"/>
        </w:rPr>
        <w:t>个</w:t>
      </w:r>
      <w:r>
        <w:t>PE</w:t>
      </w:r>
      <w:r>
        <w:t>。</w:t>
      </w:r>
      <w:r>
        <w:t>S=0</w:t>
      </w:r>
      <w:r>
        <w:rPr>
          <w:rFonts w:hint="eastAsia"/>
        </w:rPr>
        <w:t>对应</w:t>
      </w:r>
      <w:r>
        <w:t>Stride=1</w:t>
      </w:r>
      <w:r>
        <w:rPr>
          <w:rFonts w:hint="eastAsia"/>
        </w:rPr>
        <w:t>；</w:t>
      </w:r>
      <w:r>
        <w:t>S=1</w:t>
      </w:r>
      <w:r>
        <w:rPr>
          <w:rFonts w:hint="eastAsia"/>
        </w:rPr>
        <w:t>对应</w:t>
      </w:r>
      <w:r>
        <w:t>Stride=2</w:t>
      </w:r>
      <w:r>
        <w:rPr>
          <w:rFonts w:hint="eastAsia"/>
        </w:rPr>
        <w:t>；</w:t>
      </w:r>
    </w:p>
    <w:p w14:paraId="580B9691" w14:textId="66EB8645" w:rsidR="00F0217A" w:rsidRDefault="002D37FE" w:rsidP="00F0217A">
      <w:pPr>
        <w:pStyle w:val="a1"/>
      </w:pPr>
      <w:r>
        <w:object w:dxaOrig="11230" w:dyaOrig="6180" w14:anchorId="3BB5A19A">
          <v:shape id="_x0000_i1042" type="#_x0000_t75" style="width:425.1pt;height:233.55pt" o:ole="">
            <v:imagedata r:id="rId61" o:title=""/>
          </v:shape>
          <o:OLEObject Type="Embed" ProgID="Visio.Drawing.15" ShapeID="_x0000_i1042" DrawAspect="Content" ObjectID="_1579103980" r:id="rId62"/>
        </w:object>
      </w:r>
    </w:p>
    <w:p w14:paraId="44C00C27" w14:textId="77777777" w:rsidR="00F0217A" w:rsidRDefault="00F0217A" w:rsidP="00F0217A">
      <w:pPr>
        <w:pStyle w:val="6"/>
      </w:pPr>
      <w:r w:rsidRPr="003E69EB">
        <w:t>HardRock_Conv_CE_Multiply</w:t>
      </w:r>
    </w:p>
    <w:p w14:paraId="169F1F78" w14:textId="77777777" w:rsidR="00F0217A" w:rsidRPr="003E69EB" w:rsidRDefault="00F0217A" w:rsidP="00F0217A">
      <w:pPr>
        <w:pStyle w:val="a1"/>
      </w:pPr>
      <w:r>
        <w:rPr>
          <w:rFonts w:hint="eastAsia"/>
        </w:rPr>
        <w:t>1</w:t>
      </w:r>
      <w:r>
        <w:rPr>
          <w:rFonts w:hint="eastAsia"/>
        </w:rPr>
        <w:t>个</w:t>
      </w:r>
      <w:r>
        <w:t>DSP</w:t>
      </w:r>
      <w:r>
        <w:t>生成</w:t>
      </w:r>
      <w:r>
        <w:rPr>
          <w:rFonts w:hint="eastAsia"/>
        </w:rPr>
        <w:t>2</w:t>
      </w:r>
      <w:r>
        <w:rPr>
          <w:rFonts w:hint="eastAsia"/>
        </w:rPr>
        <w:t>个</w:t>
      </w:r>
      <w:r>
        <w:rPr>
          <w:rFonts w:hint="eastAsia"/>
        </w:rPr>
        <w:t>16</w:t>
      </w:r>
      <w:r>
        <w:t>*16</w:t>
      </w:r>
      <w:r>
        <w:rPr>
          <w:rFonts w:hint="eastAsia"/>
        </w:rPr>
        <w:t>乘法</w:t>
      </w:r>
      <w:r>
        <w:t>，输入输出有</w:t>
      </w:r>
      <w:r>
        <w:t>D</w:t>
      </w:r>
      <w:r>
        <w:t>触发，</w:t>
      </w:r>
      <w:r>
        <w:t>ena</w:t>
      </w:r>
      <w:r>
        <w:t>和</w:t>
      </w:r>
      <w:r>
        <w:t>input data</w:t>
      </w:r>
      <w:r>
        <w:t>对齐，</w:t>
      </w:r>
      <w:r>
        <w:t>enout</w:t>
      </w:r>
      <w:r>
        <w:t>和</w:t>
      </w:r>
      <w:r>
        <w:t>resulta/resultb</w:t>
      </w:r>
      <w:r>
        <w:rPr>
          <w:rFonts w:hint="eastAsia"/>
        </w:rPr>
        <w:t>对齐</w:t>
      </w:r>
      <w:r>
        <w:t>。</w:t>
      </w:r>
    </w:p>
    <w:p w14:paraId="3D4615D3" w14:textId="77777777" w:rsidR="00F0217A" w:rsidRPr="00F0217A" w:rsidRDefault="00F0217A" w:rsidP="00F0217A">
      <w:pPr>
        <w:pStyle w:val="a1"/>
      </w:pPr>
    </w:p>
    <w:p w14:paraId="2DEFAB66" w14:textId="0C5CEE36" w:rsidR="00533AED" w:rsidRDefault="00585C0E" w:rsidP="00585C0E">
      <w:pPr>
        <w:pStyle w:val="3"/>
      </w:pPr>
      <w:r w:rsidRPr="00585C0E">
        <w:t>HardRock_Conv_CE_Out_Connect</w:t>
      </w:r>
    </w:p>
    <w:p w14:paraId="5E8F257F" w14:textId="31EAF025" w:rsidR="00533AED" w:rsidRDefault="00533AED" w:rsidP="00533AED">
      <w:pPr>
        <w:pStyle w:val="a1"/>
      </w:pPr>
      <w:r>
        <w:rPr>
          <w:rFonts w:hint="eastAsia"/>
        </w:rPr>
        <w:t>连接</w:t>
      </w:r>
      <w:r>
        <w:rPr>
          <w:rFonts w:hint="eastAsia"/>
        </w:rPr>
        <w:t>PE</w:t>
      </w:r>
      <w:r>
        <w:t>和</w:t>
      </w:r>
      <w:r>
        <w:t>Output</w:t>
      </w:r>
    </w:p>
    <w:p w14:paraId="65983E51" w14:textId="591684CD" w:rsidR="00533AED" w:rsidRDefault="00F0217A" w:rsidP="00A02E79">
      <w:pPr>
        <w:pStyle w:val="4"/>
      </w:pPr>
      <w:r w:rsidRPr="00F0217A">
        <w:t>HardRock_Conv_CE_7x7_Out</w:t>
      </w:r>
    </w:p>
    <w:p w14:paraId="1C9BA49C" w14:textId="40099A12" w:rsidR="00533AED" w:rsidRDefault="00533AED" w:rsidP="00533AED">
      <w:pPr>
        <w:pStyle w:val="a1"/>
      </w:pPr>
      <w:r>
        <w:rPr>
          <w:rFonts w:hint="eastAsia"/>
        </w:rPr>
        <w:t xml:space="preserve">7x7 </w:t>
      </w:r>
      <w:r>
        <w:rPr>
          <w:rFonts w:hint="eastAsia"/>
        </w:rPr>
        <w:t>网络</w:t>
      </w:r>
      <w:r>
        <w:t>输出</w:t>
      </w:r>
    </w:p>
    <w:p w14:paraId="77D970EE" w14:textId="6030DBD1" w:rsidR="00533AED" w:rsidRDefault="00F0217A" w:rsidP="00A02E79">
      <w:pPr>
        <w:pStyle w:val="5"/>
      </w:pPr>
      <w:r w:rsidRPr="00F0217A">
        <w:t>HardRock_Conv_CE_7x7_Out_rowsum</w:t>
      </w:r>
    </w:p>
    <w:p w14:paraId="4B687490" w14:textId="60F2A75D" w:rsidR="00533AED" w:rsidRDefault="00F0217A" w:rsidP="00533AED">
      <w:pPr>
        <w:pStyle w:val="a1"/>
      </w:pPr>
      <w:r>
        <w:t>4</w:t>
      </w:r>
      <w:r w:rsidR="00533AED">
        <w:t>channel x 1</w:t>
      </w:r>
      <w:r w:rsidR="00533AED">
        <w:rPr>
          <w:rFonts w:hint="eastAsia"/>
        </w:rPr>
        <w:t>列，</w:t>
      </w:r>
      <w:r w:rsidR="00533AED">
        <w:rPr>
          <w:rFonts w:hint="eastAsia"/>
        </w:rPr>
        <w:t>2</w:t>
      </w:r>
      <w:r w:rsidR="00533AED">
        <w:rPr>
          <w:rFonts w:hint="eastAsia"/>
        </w:rPr>
        <w:t>个</w:t>
      </w:r>
      <w:r w:rsidR="00533AED">
        <w:t>卷积累加，</w:t>
      </w:r>
      <w:r w:rsidR="00533AED">
        <w:rPr>
          <w:rFonts w:hint="eastAsia"/>
        </w:rPr>
        <w:t>7</w:t>
      </w:r>
      <w:r w:rsidR="00533AED">
        <w:rPr>
          <w:rFonts w:hint="eastAsia"/>
        </w:rPr>
        <w:t>个</w:t>
      </w:r>
      <w:r w:rsidR="00533AED">
        <w:t>cycle</w:t>
      </w:r>
      <w:r w:rsidR="00533AED">
        <w:rPr>
          <w:rFonts w:hint="eastAsia"/>
        </w:rPr>
        <w:t>累加</w:t>
      </w:r>
      <w:r w:rsidR="00533AED">
        <w:t>和输出。</w:t>
      </w:r>
    </w:p>
    <w:p w14:paraId="7487EFB7" w14:textId="6DE3E11E" w:rsidR="00533AED" w:rsidRDefault="00533AED" w:rsidP="00D231A0">
      <w:pPr>
        <w:pStyle w:val="a1"/>
      </w:pPr>
      <w:r>
        <w:rPr>
          <w:rFonts w:hint="eastAsia"/>
        </w:rPr>
        <w:t>0</w:t>
      </w:r>
      <w:r>
        <w:t xml:space="preserve">+1  </w:t>
      </w:r>
      <w:r>
        <w:sym w:font="Wingdings" w:char="F0E0"/>
      </w:r>
    </w:p>
    <w:p w14:paraId="452F7C53" w14:textId="5A6643CC" w:rsidR="00533AED" w:rsidRDefault="00533AED" w:rsidP="00D231A0">
      <w:pPr>
        <w:pStyle w:val="a1"/>
      </w:pPr>
      <w:r>
        <w:t xml:space="preserve">2+3  </w:t>
      </w:r>
      <w:r>
        <w:sym w:font="Wingdings" w:char="F0E0"/>
      </w:r>
      <w:r>
        <w:t xml:space="preserve">    +  </w:t>
      </w:r>
      <w:r>
        <w:sym w:font="Wingdings" w:char="F0E0"/>
      </w:r>
      <w:r>
        <w:t xml:space="preserve">   </w:t>
      </w:r>
    </w:p>
    <w:p w14:paraId="76E88E64" w14:textId="4FED9D5F" w:rsidR="00533AED" w:rsidRDefault="00533AED" w:rsidP="00D231A0">
      <w:pPr>
        <w:pStyle w:val="a1"/>
      </w:pPr>
      <w:r>
        <w:t>4+5+6</w:t>
      </w:r>
      <w:r>
        <w:sym w:font="Wingdings" w:char="F0E0"/>
      </w:r>
    </w:p>
    <w:p w14:paraId="579437F6" w14:textId="622F62F0" w:rsidR="00AE3E09" w:rsidRDefault="00AE3E09" w:rsidP="00AE3E09">
      <w:pPr>
        <w:pStyle w:val="5"/>
      </w:pPr>
      <w:r w:rsidRPr="00AE3E09">
        <w:t>HardRock_Conv_CE_7x7_Out_rowsum_ch</w:t>
      </w:r>
    </w:p>
    <w:p w14:paraId="58E801A7" w14:textId="77777777" w:rsidR="00AE3E09" w:rsidRDefault="00AE3E09" w:rsidP="00D231A0">
      <w:pPr>
        <w:pStyle w:val="a1"/>
      </w:pPr>
    </w:p>
    <w:p w14:paraId="1F268920" w14:textId="33CF0223" w:rsidR="00E02FEE" w:rsidRDefault="00E02FEE" w:rsidP="00E02FEE">
      <w:pPr>
        <w:pStyle w:val="4"/>
      </w:pPr>
      <w:r w:rsidRPr="00F0217A">
        <w:t>HardRock_Conv_CE_</w:t>
      </w:r>
      <w:r>
        <w:t>5</w:t>
      </w:r>
      <w:r w:rsidRPr="00F0217A">
        <w:t>x</w:t>
      </w:r>
      <w:r>
        <w:t>5</w:t>
      </w:r>
      <w:r w:rsidRPr="00F0217A">
        <w:t>_Out</w:t>
      </w:r>
    </w:p>
    <w:p w14:paraId="1EA3B624" w14:textId="762E021F" w:rsidR="00E02FEE" w:rsidRDefault="00E02FEE" w:rsidP="00E02FEE">
      <w:pPr>
        <w:pStyle w:val="4"/>
      </w:pPr>
      <w:r w:rsidRPr="00F0217A">
        <w:t>HardRock_Conv_CE_</w:t>
      </w:r>
      <w:r>
        <w:t>3</w:t>
      </w:r>
      <w:r w:rsidRPr="00F0217A">
        <w:t>x</w:t>
      </w:r>
      <w:r>
        <w:t>3</w:t>
      </w:r>
      <w:r w:rsidRPr="00F0217A">
        <w:t>_Out</w:t>
      </w:r>
    </w:p>
    <w:p w14:paraId="57ACE6FE" w14:textId="77777777" w:rsidR="00E02FEE" w:rsidRDefault="00E02FEE" w:rsidP="00D231A0">
      <w:pPr>
        <w:pStyle w:val="a1"/>
      </w:pPr>
    </w:p>
    <w:p w14:paraId="0EF65E06" w14:textId="3EFB3715" w:rsidR="00A02E79" w:rsidRDefault="00A02E79" w:rsidP="00A02E79">
      <w:pPr>
        <w:pStyle w:val="3"/>
      </w:pPr>
      <w:r w:rsidRPr="00A02E79">
        <w:lastRenderedPageBreak/>
        <w:t>HardRock_Conv_CE_In_Connect</w:t>
      </w:r>
    </w:p>
    <w:p w14:paraId="391272E7" w14:textId="04A86D0F" w:rsidR="002D37FE" w:rsidRDefault="002D37FE" w:rsidP="00A02E79">
      <w:pPr>
        <w:pStyle w:val="4"/>
      </w:pPr>
      <w:r w:rsidRPr="002D37FE">
        <w:t>HardRock_Conv_CE_7x7_In</w:t>
      </w:r>
    </w:p>
    <w:p w14:paraId="1AA14CF7" w14:textId="512FC949" w:rsidR="002D37FE" w:rsidRDefault="002D37FE" w:rsidP="00D231A0">
      <w:pPr>
        <w:pStyle w:val="a1"/>
      </w:pPr>
      <w:r>
        <w:rPr>
          <w:rFonts w:hint="eastAsia"/>
        </w:rPr>
        <w:t>7x7 input</w:t>
      </w:r>
      <w:r>
        <w:t xml:space="preserve"> data</w:t>
      </w:r>
      <w:r>
        <w:t>和</w:t>
      </w:r>
      <w:r>
        <w:t>weights</w:t>
      </w:r>
      <w:r>
        <w:t>网络</w:t>
      </w:r>
      <w:r>
        <w:rPr>
          <w:rFonts w:hint="eastAsia"/>
        </w:rPr>
        <w:t>。</w:t>
      </w:r>
    </w:p>
    <w:p w14:paraId="3149C7DE" w14:textId="15AE8D2A" w:rsidR="002D37FE" w:rsidRDefault="002D37FE" w:rsidP="00D231A0">
      <w:pPr>
        <w:pStyle w:val="a1"/>
      </w:pPr>
      <w:r>
        <w:t>I</w:t>
      </w:r>
      <w:r>
        <w:rPr>
          <w:rFonts w:hint="eastAsia"/>
        </w:rPr>
        <w:t>nput</w:t>
      </w:r>
      <w:r>
        <w:t xml:space="preserve"> data 13</w:t>
      </w:r>
      <w:r>
        <w:t>个</w:t>
      </w:r>
      <w:r>
        <w:rPr>
          <w:rFonts w:hint="eastAsia"/>
        </w:rPr>
        <w:t>@</w:t>
      </w:r>
      <w:r>
        <w:t>4ch</w:t>
      </w:r>
      <w:r>
        <w:rPr>
          <w:rFonts w:hint="eastAsia"/>
        </w:rPr>
        <w:t>，</w:t>
      </w:r>
      <w:r>
        <w:t>CE</w:t>
      </w:r>
      <w:r>
        <w:t>是</w:t>
      </w:r>
      <w:r>
        <w:rPr>
          <w:rFonts w:hint="eastAsia"/>
        </w:rPr>
        <w:t>16</w:t>
      </w:r>
      <w:r>
        <w:rPr>
          <w:rFonts w:hint="eastAsia"/>
        </w:rPr>
        <w:t>个</w:t>
      </w:r>
      <w:r>
        <w:t>input @4ch</w:t>
      </w:r>
      <w:r>
        <w:rPr>
          <w:rFonts w:hint="eastAsia"/>
        </w:rPr>
        <w:t>。</w:t>
      </w:r>
    </w:p>
    <w:p w14:paraId="646A35C9" w14:textId="5F8490C9" w:rsidR="002D37FE" w:rsidRDefault="002D37FE" w:rsidP="00D231A0">
      <w:pPr>
        <w:pStyle w:val="a1"/>
      </w:pPr>
      <w:r>
        <w:rPr>
          <w:rFonts w:hint="eastAsia"/>
        </w:rPr>
        <w:t>每个</w:t>
      </w:r>
      <w:r>
        <w:rPr>
          <w:rFonts w:hint="eastAsia"/>
        </w:rPr>
        <w:t>channel</w:t>
      </w:r>
      <w:r>
        <w:rPr>
          <w:rFonts w:hint="eastAsia"/>
        </w:rPr>
        <w:t>的连线是一样的。</w:t>
      </w:r>
    </w:p>
    <w:p w14:paraId="7BB35345" w14:textId="54AA44D5" w:rsidR="002D37FE" w:rsidRDefault="002D37FE" w:rsidP="00D231A0">
      <w:pPr>
        <w:pStyle w:val="a1"/>
      </w:pPr>
      <w:r>
        <w:t>Weights 16</w:t>
      </w:r>
      <w:r>
        <w:t>个</w:t>
      </w:r>
      <w:r>
        <w:rPr>
          <w:rFonts w:hint="eastAsia"/>
        </w:rPr>
        <w:t>@</w:t>
      </w:r>
      <w:r>
        <w:t>4ch</w:t>
      </w:r>
      <w:r>
        <w:rPr>
          <w:rFonts w:hint="eastAsia"/>
        </w:rPr>
        <w:t>，</w:t>
      </w:r>
      <w:r>
        <w:t>直连</w:t>
      </w:r>
      <w:r>
        <w:rPr>
          <w:rFonts w:hint="eastAsia"/>
        </w:rPr>
        <w:t>。</w:t>
      </w:r>
    </w:p>
    <w:p w14:paraId="7D1058FE" w14:textId="21490FF8" w:rsidR="00A02E79" w:rsidRDefault="00A02E79" w:rsidP="00A02E79">
      <w:pPr>
        <w:pStyle w:val="4"/>
      </w:pPr>
      <w:r w:rsidRPr="002D37FE">
        <w:t>HardRock_Conv_CE_</w:t>
      </w:r>
      <w:r>
        <w:t>5</w:t>
      </w:r>
      <w:r w:rsidRPr="002D37FE">
        <w:t>x</w:t>
      </w:r>
      <w:r>
        <w:t>5</w:t>
      </w:r>
      <w:r w:rsidRPr="002D37FE">
        <w:t>_In</w:t>
      </w:r>
    </w:p>
    <w:p w14:paraId="28AE497E" w14:textId="61B0BAEC" w:rsidR="00A02E79" w:rsidRDefault="00A02E79" w:rsidP="00A02E79">
      <w:pPr>
        <w:pStyle w:val="4"/>
      </w:pPr>
      <w:r w:rsidRPr="002D37FE">
        <w:t>HardRock_Conv_CE_</w:t>
      </w:r>
      <w:r>
        <w:t>3</w:t>
      </w:r>
      <w:r w:rsidRPr="002D37FE">
        <w:t>x</w:t>
      </w:r>
      <w:r>
        <w:t>3</w:t>
      </w:r>
      <w:r w:rsidRPr="002D37FE">
        <w:t>_In</w:t>
      </w:r>
    </w:p>
    <w:p w14:paraId="348D7622" w14:textId="23DF06B1" w:rsidR="009B1A73" w:rsidRDefault="009B1A73" w:rsidP="009B1A73">
      <w:pPr>
        <w:pStyle w:val="3"/>
      </w:pPr>
      <w:r>
        <w:t>HardRock_Conv_CE</w:t>
      </w:r>
      <w:r>
        <w:rPr>
          <w:rFonts w:hint="eastAsia"/>
        </w:rPr>
        <w:t>_Multi</w:t>
      </w:r>
    </w:p>
    <w:p w14:paraId="231F7074" w14:textId="7FB3D72E" w:rsidR="002D37FE" w:rsidRDefault="009B1A73" w:rsidP="00D231A0">
      <w:pPr>
        <w:pStyle w:val="a1"/>
      </w:pPr>
      <w:r>
        <w:rPr>
          <w:rFonts w:hint="eastAsia"/>
        </w:rPr>
        <w:t>8</w:t>
      </w:r>
      <w:r>
        <w:rPr>
          <w:rFonts w:hint="eastAsia"/>
        </w:rPr>
        <w:t>个</w:t>
      </w:r>
      <w:r>
        <w:rPr>
          <w:rFonts w:hint="eastAsia"/>
        </w:rPr>
        <w:t>CE</w:t>
      </w:r>
    </w:p>
    <w:p w14:paraId="75EBC3E7" w14:textId="67B33D44" w:rsidR="0018285C" w:rsidRDefault="0018285C" w:rsidP="0018285C">
      <w:pPr>
        <w:pStyle w:val="4"/>
      </w:pPr>
      <w:r>
        <w:t>HardRock_Conv_CE</w:t>
      </w:r>
      <w:r>
        <w:rPr>
          <w:rFonts w:hint="eastAsia"/>
        </w:rPr>
        <w:t>_Net</w:t>
      </w:r>
    </w:p>
    <w:p w14:paraId="46D988A3" w14:textId="3078B651" w:rsidR="0018285C" w:rsidRDefault="0018285C" w:rsidP="0018285C">
      <w:pPr>
        <w:pStyle w:val="a1"/>
      </w:pPr>
      <w:r>
        <w:rPr>
          <w:rFonts w:hint="eastAsia"/>
        </w:rPr>
        <w:t xml:space="preserve"> </w:t>
      </w:r>
      <w:r w:rsidRPr="00A02E79">
        <w:t>HardRock_Conv_CE_In_Connect</w:t>
      </w:r>
      <w:r w:rsidRPr="00F0217A">
        <w:t xml:space="preserve"> </w:t>
      </w:r>
      <w:r>
        <w:t xml:space="preserve">+ </w:t>
      </w:r>
      <w:r w:rsidRPr="00F0217A">
        <w:t>HardRock_Conv_CE_15x4_PE_4ch</w:t>
      </w:r>
      <w:r>
        <w:t xml:space="preserve"> + </w:t>
      </w:r>
      <w:r w:rsidRPr="00585C0E">
        <w:t>HardRock_Conv_CE_Out_Connect</w:t>
      </w:r>
    </w:p>
    <w:p w14:paraId="0AC6C9A0" w14:textId="1BB21457" w:rsidR="00E63745" w:rsidRDefault="00E63745" w:rsidP="0018285C">
      <w:pPr>
        <w:pStyle w:val="a1"/>
      </w:pPr>
      <w:r>
        <w:rPr>
          <w:rFonts w:hint="eastAsia"/>
        </w:rPr>
        <w:t>内部乘法器，是</w:t>
      </w:r>
      <w:r>
        <w:rPr>
          <w:rFonts w:hint="eastAsia"/>
        </w:rPr>
        <w:t>2</w:t>
      </w:r>
      <w:r>
        <w:rPr>
          <w:rFonts w:hint="eastAsia"/>
        </w:rPr>
        <w:t>个一组，所以</w:t>
      </w:r>
      <w:r>
        <w:rPr>
          <w:rFonts w:hint="eastAsia"/>
        </w:rPr>
        <w:t>CE</w:t>
      </w:r>
      <w:r>
        <w:rPr>
          <w:rFonts w:hint="eastAsia"/>
        </w:rPr>
        <w:t>内部的</w:t>
      </w:r>
      <w:r>
        <w:rPr>
          <w:rFonts w:hint="eastAsia"/>
        </w:rPr>
        <w:t>Weights</w:t>
      </w:r>
      <w:r>
        <w:rPr>
          <w:rFonts w:hint="eastAsia"/>
        </w:rPr>
        <w:t>是</w:t>
      </w:r>
      <w:r>
        <w:rPr>
          <w:rFonts w:hint="eastAsia"/>
        </w:rPr>
        <w:t>16 Row</w:t>
      </w:r>
      <w:r>
        <w:rPr>
          <w:rFonts w:hint="eastAsia"/>
        </w:rPr>
        <w:t>。把第</w:t>
      </w:r>
      <w:r>
        <w:rPr>
          <w:rFonts w:hint="eastAsia"/>
        </w:rPr>
        <w:t>16</w:t>
      </w:r>
      <w:r>
        <w:rPr>
          <w:rFonts w:hint="eastAsia"/>
        </w:rPr>
        <w:t>个置</w:t>
      </w:r>
      <w:r>
        <w:rPr>
          <w:rFonts w:hint="eastAsia"/>
        </w:rPr>
        <w:t>0</w:t>
      </w:r>
      <w:r>
        <w:rPr>
          <w:rFonts w:hint="eastAsia"/>
        </w:rPr>
        <w:t>不使用。</w:t>
      </w:r>
    </w:p>
    <w:p w14:paraId="3BABBF60" w14:textId="77777777" w:rsidR="0018285C" w:rsidRPr="0018285C" w:rsidRDefault="0018285C" w:rsidP="00D231A0">
      <w:pPr>
        <w:pStyle w:val="a1"/>
      </w:pPr>
    </w:p>
    <w:p w14:paraId="3F8E43AD" w14:textId="24DC407F" w:rsidR="002F5D9C" w:rsidRDefault="002F5D9C" w:rsidP="002F5D9C">
      <w:pPr>
        <w:pStyle w:val="3"/>
      </w:pPr>
      <w:r w:rsidRPr="00533AED">
        <w:t>HardRock_Conv_CE_</w:t>
      </w:r>
      <w:r w:rsidR="00E02FEE">
        <w:t>Weights_Ctl</w:t>
      </w:r>
    </w:p>
    <w:p w14:paraId="66D45BF1" w14:textId="565D6551" w:rsidR="002F5D9C" w:rsidRDefault="002F5D9C" w:rsidP="00D231A0">
      <w:pPr>
        <w:pStyle w:val="a1"/>
      </w:pPr>
      <w:r>
        <w:t>W</w:t>
      </w:r>
      <w:r>
        <w:rPr>
          <w:rFonts w:hint="eastAsia"/>
        </w:rPr>
        <w:t>eights</w:t>
      </w:r>
      <w:r>
        <w:t>的输入</w:t>
      </w:r>
      <w:r w:rsidR="00E02FEE">
        <w:rPr>
          <w:rFonts w:hint="eastAsia"/>
        </w:rPr>
        <w:t>控制。</w:t>
      </w:r>
    </w:p>
    <w:p w14:paraId="7D5690B2" w14:textId="5288562E" w:rsidR="00E02FEE" w:rsidRDefault="00E02FEE" w:rsidP="00E02FEE">
      <w:pPr>
        <w:pStyle w:val="3"/>
      </w:pPr>
      <w:r w:rsidRPr="00533AED">
        <w:t>HardRock_Conv_CE_</w:t>
      </w:r>
      <w:r>
        <w:rPr>
          <w:rFonts w:hint="eastAsia"/>
        </w:rPr>
        <w:t>IFMAP</w:t>
      </w:r>
      <w:r>
        <w:t>_Ctl</w:t>
      </w:r>
    </w:p>
    <w:p w14:paraId="7CF9F12D" w14:textId="64A786BB" w:rsidR="00E02FEE" w:rsidRDefault="00C0722F" w:rsidP="00E02FEE">
      <w:pPr>
        <w:pStyle w:val="a1"/>
      </w:pPr>
      <w:r>
        <w:rPr>
          <w:rFonts w:hint="eastAsia"/>
        </w:rPr>
        <w:t>IFMAP</w:t>
      </w:r>
      <w:r w:rsidR="00E02FEE">
        <w:t>的输入</w:t>
      </w:r>
      <w:r w:rsidR="00E02FEE">
        <w:rPr>
          <w:rFonts w:hint="eastAsia"/>
        </w:rPr>
        <w:t>控制。</w:t>
      </w:r>
    </w:p>
    <w:p w14:paraId="2EB41E07" w14:textId="02D4450F" w:rsidR="000F75BD" w:rsidRDefault="000F75BD" w:rsidP="000F75BD">
      <w:pPr>
        <w:pStyle w:val="3"/>
      </w:pPr>
      <w:r w:rsidRPr="001A3EA4">
        <w:t>HardRock_CE_</w:t>
      </w:r>
      <w:r>
        <w:rPr>
          <w:rFonts w:hint="eastAsia"/>
        </w:rPr>
        <w:t>Ct</w:t>
      </w:r>
      <w:r>
        <w:t>l</w:t>
      </w:r>
    </w:p>
    <w:p w14:paraId="2222DE3A" w14:textId="66785F72" w:rsidR="000F75BD" w:rsidRDefault="00465033" w:rsidP="00E02FEE">
      <w:pPr>
        <w:pStyle w:val="a1"/>
      </w:pPr>
      <w:r>
        <w:t>C</w:t>
      </w:r>
      <w:r>
        <w:rPr>
          <w:rFonts w:hint="eastAsia"/>
        </w:rPr>
        <w:t>tl</w:t>
      </w:r>
      <w:r>
        <w:rPr>
          <w:rFonts w:hint="eastAsia"/>
        </w:rPr>
        <w:t>控制</w:t>
      </w:r>
      <w:r>
        <w:rPr>
          <w:rFonts w:hint="eastAsia"/>
        </w:rPr>
        <w:t>data</w:t>
      </w:r>
      <w:r>
        <w:t>_flow</w:t>
      </w:r>
      <w:r>
        <w:t>完整一层卷积计算</w:t>
      </w:r>
      <w:r>
        <w:rPr>
          <w:rFonts w:hint="eastAsia"/>
        </w:rPr>
        <w:t>。</w:t>
      </w:r>
    </w:p>
    <w:p w14:paraId="32F297DE" w14:textId="38D7A323" w:rsidR="00465033" w:rsidRDefault="00465033" w:rsidP="00E02FEE">
      <w:pPr>
        <w:pStyle w:val="a1"/>
      </w:pPr>
      <w:r>
        <w:t>Data</w:t>
      </w:r>
      <w:r>
        <w:rPr>
          <w:rFonts w:hint="eastAsia"/>
        </w:rPr>
        <w:t>_flow</w:t>
      </w:r>
      <w:r>
        <w:rPr>
          <w:rFonts w:hint="eastAsia"/>
        </w:rPr>
        <w:t>不识别处理到哪一步，只负责按照</w:t>
      </w:r>
      <w:r>
        <w:rPr>
          <w:rFonts w:hint="eastAsia"/>
        </w:rPr>
        <w:t>ctl</w:t>
      </w:r>
      <w:r>
        <w:rPr>
          <w:rFonts w:hint="eastAsia"/>
        </w:rPr>
        <w:t>传的参数进行处理</w:t>
      </w:r>
      <w:r w:rsidR="00C25AFC">
        <w:rPr>
          <w:rFonts w:hint="eastAsia"/>
        </w:rPr>
        <w:t>，循环</w:t>
      </w:r>
      <w:r w:rsidR="00C25AFC">
        <w:t>ce</w:t>
      </w:r>
      <w:r w:rsidR="00C25AFC">
        <w:rPr>
          <w:rFonts w:hint="eastAsia"/>
        </w:rPr>
        <w:t>_</w:t>
      </w:r>
      <w:r w:rsidR="00C25AFC">
        <w:t>tile_num</w:t>
      </w:r>
      <w:r w:rsidR="00C25AFC">
        <w:t>次卷积计算</w:t>
      </w:r>
      <w:r>
        <w:rPr>
          <w:rFonts w:hint="eastAsia"/>
        </w:rPr>
        <w:t>。</w:t>
      </w:r>
    </w:p>
    <w:p w14:paraId="439A509A" w14:textId="4973814F" w:rsidR="00946D5F" w:rsidRDefault="00946D5F" w:rsidP="00E02FEE">
      <w:pPr>
        <w:pStyle w:val="a1"/>
      </w:pPr>
      <w:r>
        <w:t>Ce_data_flow</w:t>
      </w:r>
      <w:r>
        <w:t>每完成一次</w:t>
      </w:r>
      <w:r>
        <w:rPr>
          <w:rFonts w:hint="eastAsia"/>
        </w:rPr>
        <w:t>，</w:t>
      </w:r>
      <w:r>
        <w:t>ce_ctl</w:t>
      </w:r>
      <w:r w:rsidR="00666633">
        <w:t>寄存器</w:t>
      </w:r>
      <w:r w:rsidR="00666633">
        <w:rPr>
          <w:rFonts w:hint="eastAsia"/>
        </w:rPr>
        <w:t>ifmap_tile_count</w:t>
      </w:r>
      <w:r w:rsidR="00F05CA4">
        <w:rPr>
          <w:rFonts w:hint="eastAsia"/>
        </w:rPr>
        <w:t>在</w:t>
      </w:r>
      <w:r w:rsidR="00F05CA4">
        <w:rPr>
          <w:rFonts w:hint="eastAsia"/>
        </w:rPr>
        <w:t>UPDATE</w:t>
      </w:r>
      <w:r w:rsidR="00F05CA4">
        <w:rPr>
          <w:rFonts w:hint="eastAsia"/>
        </w:rPr>
        <w:t>状态</w:t>
      </w:r>
      <w:r>
        <w:rPr>
          <w:rFonts w:hint="eastAsia"/>
        </w:rPr>
        <w:t>+</w:t>
      </w:r>
      <w:r>
        <w:t>1</w:t>
      </w:r>
      <w:r>
        <w:rPr>
          <w:rFonts w:hint="eastAsia"/>
        </w:rPr>
        <w:t>，</w:t>
      </w:r>
      <w:r w:rsidR="00666633">
        <w:rPr>
          <w:rFonts w:hint="eastAsia"/>
        </w:rPr>
        <w:t>(ifmap_tile_count</w:t>
      </w:r>
      <w:r w:rsidR="00666633">
        <w:t>寄存器初始化成</w:t>
      </w:r>
      <w:r w:rsidR="00666633">
        <w:rPr>
          <w:rFonts w:hint="eastAsia"/>
        </w:rPr>
        <w:t>1</w:t>
      </w:r>
      <w:r w:rsidR="00666633">
        <w:rPr>
          <w:rFonts w:hint="eastAsia"/>
        </w:rPr>
        <w:t>，默认从</w:t>
      </w:r>
      <w:r w:rsidR="00666633">
        <w:rPr>
          <w:rFonts w:hint="eastAsia"/>
        </w:rPr>
        <w:t>1</w:t>
      </w:r>
      <w:r w:rsidR="00666633">
        <w:rPr>
          <w:rFonts w:hint="eastAsia"/>
        </w:rPr>
        <w:t>开始计数</w:t>
      </w:r>
      <w:r w:rsidR="00666633">
        <w:rPr>
          <w:rFonts w:hint="eastAsia"/>
        </w:rPr>
        <w:t>)</w:t>
      </w:r>
      <w:r w:rsidR="00666633">
        <w:rPr>
          <w:rFonts w:hint="eastAsia"/>
        </w:rPr>
        <w:t>，</w:t>
      </w:r>
      <w:r w:rsidR="00F05CA4">
        <w:rPr>
          <w:rFonts w:hint="eastAsia"/>
        </w:rPr>
        <w:t>在</w:t>
      </w:r>
      <w:r w:rsidR="00F05CA4">
        <w:rPr>
          <w:rFonts w:hint="eastAsia"/>
        </w:rPr>
        <w:t>Hold</w:t>
      </w:r>
      <w:r w:rsidR="00F05CA4">
        <w:rPr>
          <w:rFonts w:hint="eastAsia"/>
        </w:rPr>
        <w:t>状态，</w:t>
      </w:r>
      <w:r w:rsidR="00666633">
        <w:rPr>
          <w:rFonts w:hint="eastAsia"/>
        </w:rPr>
        <w:t>当</w:t>
      </w:r>
      <w:r w:rsidR="00666633">
        <w:rPr>
          <w:rFonts w:hint="eastAsia"/>
        </w:rPr>
        <w:t xml:space="preserve"> ifmap_tile_count</w:t>
      </w:r>
      <w:r w:rsidR="00666633">
        <w:t xml:space="preserve"> </w:t>
      </w:r>
      <w:r w:rsidR="00666633">
        <w:rPr>
          <w:rFonts w:hint="eastAsia"/>
        </w:rPr>
        <w:t>==</w:t>
      </w:r>
      <w:r w:rsidR="00666633">
        <w:t xml:space="preserve"> ifmap</w:t>
      </w:r>
      <w:r w:rsidR="00666633">
        <w:rPr>
          <w:rFonts w:hint="eastAsia"/>
        </w:rPr>
        <w:t>_</w:t>
      </w:r>
      <w:r w:rsidR="00666633">
        <w:t>tile_num</w:t>
      </w:r>
      <w:r w:rsidR="00666633">
        <w:rPr>
          <w:rFonts w:hint="eastAsia"/>
        </w:rPr>
        <w:t>，</w:t>
      </w:r>
      <w:r w:rsidR="00666633">
        <w:t>需要把</w:t>
      </w:r>
      <w:r w:rsidR="00666633">
        <w:t>ifmap</w:t>
      </w:r>
      <w:r w:rsidR="00666633">
        <w:rPr>
          <w:rFonts w:hint="eastAsia"/>
        </w:rPr>
        <w:t>_</w:t>
      </w:r>
      <w:r w:rsidR="00666633">
        <w:t>tile_</w:t>
      </w:r>
      <w:r w:rsidR="00666633">
        <w:rPr>
          <w:rFonts w:hint="eastAsia"/>
        </w:rPr>
        <w:t>last_ce</w:t>
      </w:r>
      <w:r w:rsidR="00666633">
        <w:t xml:space="preserve">_num </w:t>
      </w:r>
      <w:r w:rsidR="00666633">
        <w:t>和</w:t>
      </w:r>
      <w:r w:rsidR="00666633">
        <w:rPr>
          <w:rFonts w:hint="eastAsia"/>
        </w:rPr>
        <w:t xml:space="preserve"> </w:t>
      </w:r>
      <w:r w:rsidR="00666633">
        <w:t>ifmap</w:t>
      </w:r>
      <w:r w:rsidR="00666633">
        <w:rPr>
          <w:rFonts w:hint="eastAsia"/>
        </w:rPr>
        <w:t>_</w:t>
      </w:r>
      <w:r w:rsidR="00666633">
        <w:t>tile_</w:t>
      </w:r>
      <w:r w:rsidR="00666633">
        <w:rPr>
          <w:rFonts w:hint="eastAsia"/>
        </w:rPr>
        <w:t>last_ce</w:t>
      </w:r>
      <w:r w:rsidR="00666633">
        <w:t>_row_num</w:t>
      </w:r>
      <w:r w:rsidR="00666633">
        <w:t>传给</w:t>
      </w:r>
      <w:r w:rsidR="00666633">
        <w:rPr>
          <w:rFonts w:hint="eastAsia"/>
        </w:rPr>
        <w:t>ce_data_flow</w:t>
      </w:r>
      <w:r w:rsidR="00666633">
        <w:rPr>
          <w:rFonts w:hint="eastAsia"/>
        </w:rPr>
        <w:t>。</w:t>
      </w:r>
    </w:p>
    <w:p w14:paraId="6F09CF38" w14:textId="1E9F551C" w:rsidR="00666633" w:rsidRDefault="00F05CA4" w:rsidP="00E02FEE">
      <w:pPr>
        <w:pStyle w:val="a1"/>
      </w:pPr>
      <w:r>
        <w:rPr>
          <w:rFonts w:hint="eastAsia"/>
        </w:rPr>
        <w:t>在</w:t>
      </w:r>
      <w:r>
        <w:rPr>
          <w:rFonts w:hint="eastAsia"/>
        </w:rPr>
        <w:t>UPDATE</w:t>
      </w:r>
      <w:r>
        <w:rPr>
          <w:rFonts w:hint="eastAsia"/>
        </w:rPr>
        <w:t>状态，</w:t>
      </w:r>
      <w:r w:rsidR="00666633">
        <w:rPr>
          <w:rFonts w:hint="eastAsia"/>
        </w:rPr>
        <w:t>当</w:t>
      </w:r>
      <w:r w:rsidR="00666633">
        <w:rPr>
          <w:rFonts w:hint="eastAsia"/>
        </w:rPr>
        <w:t xml:space="preserve"> ifmap_tile_count</w:t>
      </w:r>
      <w:r w:rsidR="00666633">
        <w:t xml:space="preserve"> </w:t>
      </w:r>
      <w:r w:rsidR="00666633">
        <w:rPr>
          <w:rFonts w:hint="eastAsia"/>
        </w:rPr>
        <w:t>==</w:t>
      </w:r>
      <w:r w:rsidR="00666633">
        <w:t xml:space="preserve"> ifmap</w:t>
      </w:r>
      <w:r w:rsidR="00666633">
        <w:rPr>
          <w:rFonts w:hint="eastAsia"/>
        </w:rPr>
        <w:t>_</w:t>
      </w:r>
      <w:r w:rsidR="00666633">
        <w:t>tile_num</w:t>
      </w:r>
      <w:r w:rsidR="00666633">
        <w:rPr>
          <w:rFonts w:hint="eastAsia"/>
        </w:rPr>
        <w:t>，把</w:t>
      </w:r>
      <w:r w:rsidR="00666633">
        <w:rPr>
          <w:rFonts w:hint="eastAsia"/>
        </w:rPr>
        <w:t>ifmap_tile_count</w:t>
      </w:r>
      <w:r w:rsidR="00666633">
        <w:rPr>
          <w:rFonts w:hint="eastAsia"/>
        </w:rPr>
        <w:t>置成</w:t>
      </w:r>
      <w:r w:rsidR="00666633">
        <w:rPr>
          <w:rFonts w:hint="eastAsia"/>
        </w:rPr>
        <w:t>1</w:t>
      </w:r>
      <w:r w:rsidR="00666633">
        <w:rPr>
          <w:rFonts w:hint="eastAsia"/>
        </w:rPr>
        <w:t>，同时寄存器</w:t>
      </w:r>
      <w:r w:rsidR="00666633">
        <w:rPr>
          <w:rFonts w:hint="eastAsia"/>
        </w:rPr>
        <w:t>ofmap_tile_count + 1</w:t>
      </w:r>
      <w:r w:rsidR="00666633">
        <w:rPr>
          <w:rFonts w:hint="eastAsia"/>
        </w:rPr>
        <w:t>，</w:t>
      </w:r>
      <w:r w:rsidR="00666633">
        <w:rPr>
          <w:rFonts w:hint="eastAsia"/>
        </w:rPr>
        <w:t>(ofmap_tile_count</w:t>
      </w:r>
      <w:r w:rsidR="00666633">
        <w:t>寄存器初始化成</w:t>
      </w:r>
      <w:r w:rsidR="00666633">
        <w:rPr>
          <w:rFonts w:hint="eastAsia"/>
        </w:rPr>
        <w:t>1</w:t>
      </w:r>
      <w:r w:rsidR="00666633">
        <w:rPr>
          <w:rFonts w:hint="eastAsia"/>
        </w:rPr>
        <w:t>，默认从</w:t>
      </w:r>
      <w:r w:rsidR="00666633">
        <w:rPr>
          <w:rFonts w:hint="eastAsia"/>
        </w:rPr>
        <w:t>1</w:t>
      </w:r>
      <w:r w:rsidR="00666633">
        <w:rPr>
          <w:rFonts w:hint="eastAsia"/>
        </w:rPr>
        <w:t>开始计数</w:t>
      </w:r>
      <w:r w:rsidR="00666633">
        <w:rPr>
          <w:rFonts w:hint="eastAsia"/>
        </w:rPr>
        <w:t>)</w:t>
      </w:r>
      <w:r w:rsidR="00666633">
        <w:rPr>
          <w:rFonts w:hint="eastAsia"/>
        </w:rPr>
        <w:t>，</w:t>
      </w:r>
      <w:r>
        <w:rPr>
          <w:rFonts w:hint="eastAsia"/>
        </w:rPr>
        <w:t>在</w:t>
      </w:r>
      <w:r>
        <w:rPr>
          <w:rFonts w:hint="eastAsia"/>
        </w:rPr>
        <w:t>Hold</w:t>
      </w:r>
      <w:r>
        <w:rPr>
          <w:rFonts w:hint="eastAsia"/>
        </w:rPr>
        <w:t>状态，</w:t>
      </w:r>
      <w:r w:rsidR="00666633">
        <w:rPr>
          <w:rFonts w:hint="eastAsia"/>
        </w:rPr>
        <w:t>当</w:t>
      </w:r>
      <w:r w:rsidR="00666633">
        <w:rPr>
          <w:rFonts w:hint="eastAsia"/>
        </w:rPr>
        <w:t>ofmap_tile_count</w:t>
      </w:r>
      <w:r w:rsidR="00666633">
        <w:t xml:space="preserve"> </w:t>
      </w:r>
      <w:r w:rsidR="00666633">
        <w:rPr>
          <w:rFonts w:hint="eastAsia"/>
        </w:rPr>
        <w:t>==</w:t>
      </w:r>
      <w:r w:rsidR="00666633">
        <w:t xml:space="preserve"> ofmap</w:t>
      </w:r>
      <w:r w:rsidR="00666633">
        <w:rPr>
          <w:rFonts w:hint="eastAsia"/>
        </w:rPr>
        <w:t>_</w:t>
      </w:r>
      <w:r w:rsidR="00666633">
        <w:t>tile_num</w:t>
      </w:r>
      <w:r w:rsidR="00666633">
        <w:rPr>
          <w:rFonts w:hint="eastAsia"/>
        </w:rPr>
        <w:t>，把</w:t>
      </w:r>
      <w:r w:rsidR="00666633">
        <w:t>ofmap</w:t>
      </w:r>
      <w:r w:rsidR="00666633">
        <w:rPr>
          <w:rFonts w:hint="eastAsia"/>
        </w:rPr>
        <w:t>_</w:t>
      </w:r>
      <w:r w:rsidR="00666633">
        <w:t xml:space="preserve">tile_last_row_num </w:t>
      </w:r>
      <w:r w:rsidR="00666633">
        <w:t>传入</w:t>
      </w:r>
      <w:r w:rsidR="00666633">
        <w:t>ce_data_flow</w:t>
      </w:r>
      <w:r w:rsidR="00666633">
        <w:rPr>
          <w:rFonts w:hint="eastAsia"/>
        </w:rPr>
        <w:t>，</w:t>
      </w:r>
      <w:r>
        <w:rPr>
          <w:rFonts w:hint="eastAsia"/>
        </w:rPr>
        <w:t>表示最后一次</w:t>
      </w:r>
      <w:r>
        <w:rPr>
          <w:rFonts w:hint="eastAsia"/>
        </w:rPr>
        <w:t>ifmap</w:t>
      </w:r>
      <w:r>
        <w:rPr>
          <w:rFonts w:hint="eastAsia"/>
        </w:rPr>
        <w:t>处理多少</w:t>
      </w:r>
      <w:r>
        <w:rPr>
          <w:rFonts w:hint="eastAsia"/>
        </w:rPr>
        <w:t>channel</w:t>
      </w:r>
      <w:r>
        <w:rPr>
          <w:rFonts w:hint="eastAsia"/>
        </w:rPr>
        <w:t>。</w:t>
      </w:r>
    </w:p>
    <w:p w14:paraId="01AFD7E6" w14:textId="3778E3BE" w:rsidR="00666633" w:rsidRPr="00666633" w:rsidRDefault="00666633" w:rsidP="00E02FEE">
      <w:pPr>
        <w:pStyle w:val="a1"/>
      </w:pPr>
      <w:r>
        <w:rPr>
          <w:rFonts w:hint="eastAsia"/>
        </w:rPr>
        <w:t>当</w:t>
      </w:r>
      <w:r>
        <w:rPr>
          <w:rFonts w:hint="eastAsia"/>
        </w:rPr>
        <w:t xml:space="preserve"> ifmap_tile_count</w:t>
      </w:r>
      <w:r>
        <w:t xml:space="preserve"> </w:t>
      </w:r>
      <w:r>
        <w:rPr>
          <w:rFonts w:hint="eastAsia"/>
        </w:rPr>
        <w:t>==</w:t>
      </w:r>
      <w:r>
        <w:t xml:space="preserve"> ifmap</w:t>
      </w:r>
      <w:r>
        <w:rPr>
          <w:rFonts w:hint="eastAsia"/>
        </w:rPr>
        <w:t>_</w:t>
      </w:r>
      <w:r>
        <w:t>tile_num</w:t>
      </w:r>
      <w:r>
        <w:rPr>
          <w:rFonts w:hint="eastAsia"/>
        </w:rPr>
        <w:t>，</w:t>
      </w:r>
      <w:r>
        <w:t>在</w:t>
      </w:r>
      <w:r>
        <w:t>updata</w:t>
      </w:r>
      <w:r>
        <w:t>状态</w:t>
      </w:r>
      <w:r>
        <w:rPr>
          <w:rFonts w:hint="eastAsia"/>
        </w:rPr>
        <w:t>，</w:t>
      </w:r>
      <w:r>
        <w:t>需要切换</w:t>
      </w:r>
      <w:r>
        <w:t>ifmap ram</w:t>
      </w:r>
      <w:r>
        <w:rPr>
          <w:rFonts w:hint="eastAsia"/>
        </w:rPr>
        <w:t>，</w:t>
      </w:r>
      <w:r>
        <w:t>表示当前行的</w:t>
      </w:r>
      <w:r>
        <w:t>ram</w:t>
      </w:r>
      <w:r>
        <w:t>已经计算完成</w:t>
      </w:r>
      <w:r>
        <w:rPr>
          <w:rFonts w:hint="eastAsia"/>
        </w:rPr>
        <w:t>。</w:t>
      </w:r>
    </w:p>
    <w:p w14:paraId="34CE1E97" w14:textId="53615550" w:rsidR="00465033" w:rsidRDefault="00F05CA4" w:rsidP="00E02FEE">
      <w:pPr>
        <w:pStyle w:val="a1"/>
      </w:pPr>
      <w:r>
        <w:rPr>
          <w:rFonts w:hint="eastAsia"/>
        </w:rPr>
        <w:t>当</w:t>
      </w:r>
      <w:r>
        <w:rPr>
          <w:rFonts w:hint="eastAsia"/>
        </w:rPr>
        <w:t>ofmap_tile_count</w:t>
      </w:r>
      <w:r>
        <w:t xml:space="preserve"> </w:t>
      </w:r>
      <w:r>
        <w:rPr>
          <w:rFonts w:hint="eastAsia"/>
        </w:rPr>
        <w:t>==</w:t>
      </w:r>
      <w:r>
        <w:t xml:space="preserve"> ofmap</w:t>
      </w:r>
      <w:r>
        <w:rPr>
          <w:rFonts w:hint="eastAsia"/>
        </w:rPr>
        <w:t>_</w:t>
      </w:r>
      <w:r>
        <w:t>tile_num</w:t>
      </w:r>
      <w:r>
        <w:rPr>
          <w:rFonts w:hint="eastAsia"/>
        </w:rPr>
        <w:t>，</w:t>
      </w:r>
      <w:r>
        <w:t>在</w:t>
      </w:r>
      <w:r>
        <w:t>updata</w:t>
      </w:r>
      <w:r>
        <w:t>状态</w:t>
      </w:r>
      <w:r>
        <w:rPr>
          <w:rFonts w:hint="eastAsia"/>
        </w:rPr>
        <w:t>，</w:t>
      </w:r>
      <w:r>
        <w:t>layer_conv_count + 1</w:t>
      </w:r>
      <w:r>
        <w:rPr>
          <w:rFonts w:hint="eastAsia"/>
        </w:rPr>
        <w:t>。在</w:t>
      </w:r>
      <w:r>
        <w:rPr>
          <w:rFonts w:hint="eastAsia"/>
        </w:rPr>
        <w:lastRenderedPageBreak/>
        <w:t>Hold</w:t>
      </w:r>
      <w:r>
        <w:rPr>
          <w:rFonts w:hint="eastAsia"/>
        </w:rPr>
        <w:t>状态，当</w:t>
      </w:r>
      <w:r>
        <w:t xml:space="preserve">layer_conv_count </w:t>
      </w:r>
      <w:r>
        <w:rPr>
          <w:rFonts w:hint="eastAsia"/>
        </w:rPr>
        <w:t>==</w:t>
      </w:r>
      <w:r>
        <w:t xml:space="preserve"> layer</w:t>
      </w:r>
      <w:r>
        <w:rPr>
          <w:rFonts w:hint="eastAsia"/>
        </w:rPr>
        <w:t>_cov_num</w:t>
      </w:r>
      <w:r>
        <w:rPr>
          <w:rFonts w:hint="eastAsia"/>
        </w:rPr>
        <w:t>，则跳到</w:t>
      </w:r>
      <w:r>
        <w:rPr>
          <w:rFonts w:hint="eastAsia"/>
        </w:rPr>
        <w:t>Idle</w:t>
      </w:r>
      <w:r>
        <w:rPr>
          <w:rFonts w:hint="eastAsia"/>
        </w:rPr>
        <w:t>，表示当层卷积完成</w:t>
      </w:r>
    </w:p>
    <w:p w14:paraId="6190CA05" w14:textId="712B664A" w:rsidR="00F05CA4" w:rsidRDefault="00F05CA4" w:rsidP="00E02FEE">
      <w:pPr>
        <w:pStyle w:val="a1"/>
      </w:pPr>
      <w:r>
        <w:t>在</w:t>
      </w:r>
      <w:r>
        <w:t>Hold</w:t>
      </w:r>
      <w:r>
        <w:t>状态</w:t>
      </w:r>
      <w:r>
        <w:rPr>
          <w:rFonts w:hint="eastAsia"/>
        </w:rPr>
        <w:t>，</w:t>
      </w:r>
      <w:r>
        <w:t>需要检查</w:t>
      </w:r>
      <w:r>
        <w:t>RAM</w:t>
      </w:r>
      <w:r>
        <w:t>的状态</w:t>
      </w:r>
      <w:r>
        <w:rPr>
          <w:rFonts w:hint="eastAsia"/>
        </w:rPr>
        <w:t>，</w:t>
      </w:r>
      <w:r>
        <w:t>RAM</w:t>
      </w:r>
      <w:r>
        <w:t>没有准备好</w:t>
      </w:r>
      <w:r>
        <w:rPr>
          <w:rFonts w:hint="eastAsia"/>
        </w:rPr>
        <w:t>，</w:t>
      </w:r>
      <w:r>
        <w:t>就不进入</w:t>
      </w:r>
      <w:r>
        <w:t>START</w:t>
      </w:r>
      <w:r>
        <w:t>状态</w:t>
      </w:r>
      <w:r>
        <w:rPr>
          <w:rFonts w:hint="eastAsia"/>
        </w:rPr>
        <w:t>。</w:t>
      </w:r>
    </w:p>
    <w:p w14:paraId="7B91AD31" w14:textId="77777777" w:rsidR="00CC64FB" w:rsidRDefault="00CC64FB" w:rsidP="00E02FEE">
      <w:pPr>
        <w:pStyle w:val="a1"/>
      </w:pPr>
    </w:p>
    <w:p w14:paraId="1EAE1FEC" w14:textId="53AAA391" w:rsidR="00CC64FB" w:rsidRDefault="00CC64FB" w:rsidP="00E02FEE">
      <w:pPr>
        <w:pStyle w:val="a1"/>
      </w:pPr>
      <w:r>
        <w:t>有几个特例要考虑到</w:t>
      </w:r>
      <w:r>
        <w:rPr>
          <w:rFonts w:hint="eastAsia"/>
        </w:rPr>
        <w:t>：</w:t>
      </w:r>
    </w:p>
    <w:p w14:paraId="66128974" w14:textId="123B5EDA" w:rsidR="001A31C9" w:rsidRDefault="00CC64FB" w:rsidP="001A31C9">
      <w:pPr>
        <w:pStyle w:val="a1"/>
        <w:numPr>
          <w:ilvl w:val="0"/>
          <w:numId w:val="50"/>
        </w:numPr>
      </w:pPr>
      <w:r>
        <w:rPr>
          <w:rFonts w:hint="eastAsia"/>
        </w:rPr>
        <w:t>CE</w:t>
      </w:r>
      <w:r>
        <w:t xml:space="preserve"> Tile</w:t>
      </w:r>
      <w:r>
        <w:t>计算时</w:t>
      </w:r>
      <w:r>
        <w:rPr>
          <w:rFonts w:hint="eastAsia"/>
        </w:rPr>
        <w:t>，</w:t>
      </w:r>
      <w:r>
        <w:rPr>
          <w:rFonts w:hint="eastAsia"/>
        </w:rPr>
        <w:t>IFmap</w:t>
      </w:r>
      <w:r>
        <w:rPr>
          <w:rFonts w:hint="eastAsia"/>
        </w:rPr>
        <w:t>不变，遍历</w:t>
      </w:r>
      <w:r>
        <w:rPr>
          <w:rFonts w:hint="eastAsia"/>
        </w:rPr>
        <w:t>Kernel</w:t>
      </w:r>
      <w:r>
        <w:rPr>
          <w:rFonts w:hint="eastAsia"/>
        </w:rPr>
        <w:t>时，最后一个</w:t>
      </w:r>
      <w:r>
        <w:rPr>
          <w:rFonts w:hint="eastAsia"/>
        </w:rPr>
        <w:t>Tile</w:t>
      </w:r>
      <w:r>
        <w:rPr>
          <w:rFonts w:hint="eastAsia"/>
        </w:rPr>
        <w:t>的</w:t>
      </w:r>
      <w:r>
        <w:t>Kernel</w:t>
      </w:r>
      <w:r>
        <w:t>的个数不能填满所有</w:t>
      </w:r>
      <w:r>
        <w:t>CE</w:t>
      </w:r>
      <w:r>
        <w:rPr>
          <w:rFonts w:hint="eastAsia"/>
        </w:rPr>
        <w:t>。</w:t>
      </w:r>
      <w:r>
        <w:t>比如</w:t>
      </w:r>
      <w:r w:rsidR="001A31C9">
        <w:t>3</w:t>
      </w:r>
      <w:r w:rsidR="001A31C9">
        <w:rPr>
          <w:rFonts w:hint="eastAsia"/>
        </w:rPr>
        <w:t>x</w:t>
      </w:r>
      <w:r w:rsidR="001A31C9">
        <w:t>3</w:t>
      </w:r>
      <w:r w:rsidR="001A31C9">
        <w:rPr>
          <w:rFonts w:hint="eastAsia"/>
        </w:rPr>
        <w:t>，每个</w:t>
      </w:r>
      <w:r w:rsidR="001A31C9">
        <w:rPr>
          <w:rFonts w:hint="eastAsia"/>
        </w:rPr>
        <w:t>ce</w:t>
      </w:r>
      <w:r w:rsidR="001A31C9">
        <w:rPr>
          <w:rFonts w:hint="eastAsia"/>
        </w:rPr>
        <w:t>需要放</w:t>
      </w:r>
      <w:r w:rsidR="001A31C9">
        <w:t>5</w:t>
      </w:r>
      <w:r w:rsidR="001A31C9">
        <w:rPr>
          <w:rFonts w:hint="eastAsia"/>
        </w:rPr>
        <w:t>个</w:t>
      </w:r>
      <w:r w:rsidR="001A31C9">
        <w:rPr>
          <w:rFonts w:hint="eastAsia"/>
        </w:rPr>
        <w:t>kernel</w:t>
      </w:r>
      <w:r w:rsidR="001A31C9">
        <w:rPr>
          <w:rFonts w:hint="eastAsia"/>
        </w:rPr>
        <w:t>，则</w:t>
      </w:r>
      <w:r w:rsidR="001A31C9">
        <w:rPr>
          <w:rFonts w:hint="eastAsia"/>
        </w:rPr>
        <w:t>8</w:t>
      </w:r>
      <w:r w:rsidR="001A31C9">
        <w:rPr>
          <w:rFonts w:hint="eastAsia"/>
        </w:rPr>
        <w:t>个</w:t>
      </w:r>
      <w:r w:rsidR="001A31C9">
        <w:rPr>
          <w:rFonts w:hint="eastAsia"/>
        </w:rPr>
        <w:t>ce</w:t>
      </w:r>
      <w:r w:rsidR="001A31C9">
        <w:rPr>
          <w:rFonts w:hint="eastAsia"/>
        </w:rPr>
        <w:t>需要</w:t>
      </w:r>
      <w:r w:rsidR="001A31C9">
        <w:t>40</w:t>
      </w:r>
      <w:r w:rsidR="001A31C9">
        <w:rPr>
          <w:rFonts w:hint="eastAsia"/>
        </w:rPr>
        <w:t>个</w:t>
      </w:r>
      <w:r w:rsidR="001A31C9">
        <w:rPr>
          <w:rFonts w:hint="eastAsia"/>
        </w:rPr>
        <w:t>kernel</w:t>
      </w:r>
      <w:r w:rsidR="001A31C9">
        <w:rPr>
          <w:rFonts w:hint="eastAsia"/>
        </w:rPr>
        <w:t>，如果</w:t>
      </w:r>
      <w:r w:rsidR="001A31C9">
        <w:rPr>
          <w:rFonts w:hint="eastAsia"/>
        </w:rPr>
        <w:t>OFMAP</w:t>
      </w:r>
      <w:r w:rsidR="001A31C9">
        <w:t xml:space="preserve"> </w:t>
      </w:r>
      <w:r w:rsidR="001A31C9">
        <w:rPr>
          <w:rFonts w:hint="eastAsia"/>
        </w:rPr>
        <w:t>=</w:t>
      </w:r>
      <w:r w:rsidR="001A31C9">
        <w:t xml:space="preserve"> 256 channel</w:t>
      </w:r>
      <w:r w:rsidR="001A31C9">
        <w:rPr>
          <w:rFonts w:hint="eastAsia"/>
        </w:rPr>
        <w:t>，</w:t>
      </w:r>
      <w:r w:rsidR="001A31C9">
        <w:t>则</w:t>
      </w:r>
      <w:r w:rsidR="001A31C9">
        <w:rPr>
          <w:rFonts w:hint="eastAsia"/>
        </w:rPr>
        <w:t>256/40=</w:t>
      </w:r>
      <w:r w:rsidR="001A31C9">
        <w:rPr>
          <w:rFonts w:hint="eastAsia"/>
        </w:rPr>
        <w:t>并不能整除，最后一个</w:t>
      </w:r>
      <w:r w:rsidR="001A31C9">
        <w:rPr>
          <w:rFonts w:hint="eastAsia"/>
        </w:rPr>
        <w:t>tile</w:t>
      </w:r>
      <w:r w:rsidR="001A31C9">
        <w:rPr>
          <w:rFonts w:hint="eastAsia"/>
        </w:rPr>
        <w:t>计算只有</w:t>
      </w:r>
      <w:r w:rsidR="001A31C9">
        <w:rPr>
          <w:rFonts w:hint="eastAsia"/>
        </w:rPr>
        <w:t>16channel</w:t>
      </w:r>
      <w:r w:rsidR="001A31C9">
        <w:rPr>
          <w:rFonts w:hint="eastAsia"/>
        </w:rPr>
        <w:t>，则只有</w:t>
      </w:r>
      <w:r w:rsidR="001A31C9">
        <w:t>4</w:t>
      </w:r>
      <w:r w:rsidR="001A31C9">
        <w:rPr>
          <w:rFonts w:hint="eastAsia"/>
        </w:rPr>
        <w:t>个</w:t>
      </w:r>
      <w:r w:rsidR="001A31C9">
        <w:rPr>
          <w:rFonts w:hint="eastAsia"/>
        </w:rPr>
        <w:t>ce</w:t>
      </w:r>
      <w:r w:rsidR="001A31C9">
        <w:rPr>
          <w:rFonts w:hint="eastAsia"/>
        </w:rPr>
        <w:t>工作，且最后一个</w:t>
      </w:r>
      <w:r w:rsidR="001A31C9">
        <w:rPr>
          <w:rFonts w:hint="eastAsia"/>
        </w:rPr>
        <w:t>ce</w:t>
      </w:r>
      <w:r w:rsidR="001A31C9">
        <w:rPr>
          <w:rFonts w:hint="eastAsia"/>
        </w:rPr>
        <w:t>只能放</w:t>
      </w:r>
      <w:r w:rsidR="001A31C9">
        <w:rPr>
          <w:rFonts w:hint="eastAsia"/>
        </w:rPr>
        <w:t>1</w:t>
      </w:r>
      <w:r w:rsidR="001A31C9">
        <w:rPr>
          <w:rFonts w:hint="eastAsia"/>
        </w:rPr>
        <w:t>个</w:t>
      </w:r>
      <w:r w:rsidR="001A31C9">
        <w:rPr>
          <w:rFonts w:hint="eastAsia"/>
        </w:rPr>
        <w:t>channel</w:t>
      </w:r>
    </w:p>
    <w:p w14:paraId="035C7F53" w14:textId="1ACBFF25" w:rsidR="001A31C9" w:rsidRDefault="001A31C9" w:rsidP="001A31C9">
      <w:pPr>
        <w:pStyle w:val="a1"/>
        <w:numPr>
          <w:ilvl w:val="1"/>
          <w:numId w:val="50"/>
        </w:numPr>
      </w:pPr>
      <w:r>
        <w:t>寄存器传参</w:t>
      </w:r>
      <w:r>
        <w:t>ifmap</w:t>
      </w:r>
      <w:r>
        <w:rPr>
          <w:rFonts w:hint="eastAsia"/>
        </w:rPr>
        <w:t>_</w:t>
      </w:r>
      <w:r>
        <w:t>tile_</w:t>
      </w:r>
      <w:r>
        <w:rPr>
          <w:rFonts w:hint="eastAsia"/>
        </w:rPr>
        <w:t>last_ce</w:t>
      </w:r>
      <w:r>
        <w:t>_num</w:t>
      </w:r>
      <w:r>
        <w:t>和</w:t>
      </w:r>
      <w:r>
        <w:t>ifmap</w:t>
      </w:r>
      <w:r>
        <w:rPr>
          <w:rFonts w:hint="eastAsia"/>
        </w:rPr>
        <w:t>_</w:t>
      </w:r>
      <w:r>
        <w:t>tile_</w:t>
      </w:r>
      <w:r>
        <w:rPr>
          <w:rFonts w:hint="eastAsia"/>
        </w:rPr>
        <w:t>last_ce</w:t>
      </w:r>
      <w:r>
        <w:t>_row_num</w:t>
      </w:r>
    </w:p>
    <w:p w14:paraId="1F07FD6B" w14:textId="616FBFA2" w:rsidR="001A31C9" w:rsidRDefault="001A31C9" w:rsidP="001A31C9">
      <w:pPr>
        <w:pStyle w:val="a1"/>
        <w:numPr>
          <w:ilvl w:val="1"/>
          <w:numId w:val="50"/>
        </w:numPr>
      </w:pPr>
      <w:r>
        <w:t>Kernel</w:t>
      </w:r>
      <w:r>
        <w:t>采用</w:t>
      </w:r>
      <w:r>
        <w:t>FIFO</w:t>
      </w:r>
      <w:r>
        <w:rPr>
          <w:rFonts w:hint="eastAsia"/>
        </w:rPr>
        <w:t>，</w:t>
      </w:r>
      <w:r>
        <w:t>不能导致多读</w:t>
      </w:r>
      <w:r>
        <w:rPr>
          <w:rFonts w:hint="eastAsia"/>
        </w:rPr>
        <w:t>，</w:t>
      </w:r>
      <w:r>
        <w:t>所以要精确控制</w:t>
      </w:r>
      <w:r>
        <w:t>FIFO</w:t>
      </w:r>
      <w:r>
        <w:t>读数</w:t>
      </w:r>
    </w:p>
    <w:p w14:paraId="17178C89" w14:textId="6F3D05A8" w:rsidR="001A31C9" w:rsidRDefault="00D0541C" w:rsidP="001A31C9">
      <w:pPr>
        <w:pStyle w:val="a1"/>
        <w:numPr>
          <w:ilvl w:val="1"/>
          <w:numId w:val="50"/>
        </w:numPr>
      </w:pPr>
      <w:r>
        <w:t>目前</w:t>
      </w:r>
      <w:r>
        <w:t>CE</w:t>
      </w:r>
      <w:r>
        <w:t>计算是没有区分的</w:t>
      </w:r>
      <w:r>
        <w:rPr>
          <w:rFonts w:hint="eastAsia"/>
        </w:rPr>
        <w:t>，</w:t>
      </w:r>
      <w:r>
        <w:t>默认全部数据进行计算</w:t>
      </w:r>
    </w:p>
    <w:p w14:paraId="7D8E1CEB" w14:textId="3CEB29EE" w:rsidR="00EB23A5" w:rsidRDefault="00EB23A5" w:rsidP="001A31C9">
      <w:pPr>
        <w:pStyle w:val="a1"/>
        <w:numPr>
          <w:ilvl w:val="1"/>
          <w:numId w:val="50"/>
        </w:numPr>
      </w:pPr>
      <w:r>
        <w:t>一个</w:t>
      </w:r>
      <w:r>
        <w:t>CE</w:t>
      </w:r>
      <w:r>
        <w:t>到底取多少行</w:t>
      </w:r>
      <w:r>
        <w:t>Kernel</w:t>
      </w:r>
      <w:r>
        <w:rPr>
          <w:rFonts w:hint="eastAsia"/>
        </w:rPr>
        <w:t>，</w:t>
      </w:r>
      <w:r>
        <w:t>由</w:t>
      </w:r>
      <w:r>
        <w:t>kernel size</w:t>
      </w:r>
      <w:r>
        <w:t>决定</w:t>
      </w:r>
      <w:r>
        <w:rPr>
          <w:rFonts w:hint="eastAsia"/>
        </w:rPr>
        <w:t>，</w:t>
      </w:r>
      <w:r>
        <w:t>只有最后一次</w:t>
      </w:r>
      <w:r>
        <w:t>tile</w:t>
      </w:r>
      <w:r>
        <w:t>取的数量由传参决定</w:t>
      </w:r>
    </w:p>
    <w:p w14:paraId="0AB27F48" w14:textId="2354CC0F" w:rsidR="001A31C9" w:rsidRDefault="001A31C9" w:rsidP="001A31C9">
      <w:pPr>
        <w:pStyle w:val="a1"/>
        <w:numPr>
          <w:ilvl w:val="0"/>
          <w:numId w:val="50"/>
        </w:numPr>
      </w:pPr>
      <w:r>
        <w:t>IFMAP</w:t>
      </w:r>
      <w:r>
        <w:t>默认取</w:t>
      </w:r>
      <w:r>
        <w:rPr>
          <w:rFonts w:hint="eastAsia"/>
        </w:rPr>
        <w:t>4channel</w:t>
      </w:r>
      <w:r>
        <w:rPr>
          <w:rFonts w:hint="eastAsia"/>
        </w:rPr>
        <w:t>计算，目前的网络都是</w:t>
      </w:r>
      <w:r>
        <w:rPr>
          <w:rFonts w:hint="eastAsia"/>
        </w:rPr>
        <w:t>96/256/384</w:t>
      </w:r>
      <w:r>
        <w:rPr>
          <w:rFonts w:hint="eastAsia"/>
        </w:rPr>
        <w:t>能整除</w:t>
      </w:r>
      <w:r>
        <w:rPr>
          <w:rFonts w:hint="eastAsia"/>
        </w:rPr>
        <w:t>4</w:t>
      </w:r>
      <w:r>
        <w:rPr>
          <w:rFonts w:hint="eastAsia"/>
        </w:rPr>
        <w:t>，所以默认认为</w:t>
      </w:r>
      <w:r>
        <w:rPr>
          <w:rFonts w:hint="eastAsia"/>
        </w:rPr>
        <w:t>IFMAP</w:t>
      </w:r>
      <w:r>
        <w:t xml:space="preserve"> channel</w:t>
      </w:r>
      <w:r>
        <w:rPr>
          <w:rFonts w:hint="eastAsia"/>
        </w:rPr>
        <w:t>是能</w:t>
      </w:r>
      <w:r>
        <w:rPr>
          <w:rFonts w:hint="eastAsia"/>
        </w:rPr>
        <w:t>4</w:t>
      </w:r>
      <w:r>
        <w:rPr>
          <w:rFonts w:hint="eastAsia"/>
        </w:rPr>
        <w:t>整除的</w:t>
      </w:r>
    </w:p>
    <w:p w14:paraId="0725294E" w14:textId="6DF9A922" w:rsidR="001A31C9" w:rsidRDefault="001A31C9" w:rsidP="001A31C9">
      <w:pPr>
        <w:pStyle w:val="a1"/>
        <w:numPr>
          <w:ilvl w:val="0"/>
          <w:numId w:val="50"/>
        </w:numPr>
      </w:pPr>
      <w:r>
        <w:t>CE Tile</w:t>
      </w:r>
      <w:r>
        <w:rPr>
          <w:rFonts w:hint="eastAsia"/>
        </w:rPr>
        <w:t>，</w:t>
      </w:r>
      <w:r w:rsidR="00D0541C">
        <w:rPr>
          <w:rFonts w:hint="eastAsia"/>
        </w:rPr>
        <w:t>OFMAP</w:t>
      </w:r>
      <w:r w:rsidR="00D0541C">
        <w:rPr>
          <w:rFonts w:hint="eastAsia"/>
        </w:rPr>
        <w:t>循环时最后一个</w:t>
      </w:r>
      <w:r w:rsidR="00D0541C">
        <w:rPr>
          <w:rFonts w:hint="eastAsia"/>
        </w:rPr>
        <w:t>Tile</w:t>
      </w:r>
      <w:r w:rsidR="00D0541C">
        <w:rPr>
          <w:rFonts w:hint="eastAsia"/>
        </w:rPr>
        <w:t>的</w:t>
      </w:r>
      <w:r w:rsidR="00D0541C">
        <w:rPr>
          <w:rFonts w:hint="eastAsia"/>
        </w:rPr>
        <w:t>IFMAP</w:t>
      </w:r>
      <w:r w:rsidR="00D0541C">
        <w:rPr>
          <w:rFonts w:hint="eastAsia"/>
        </w:rPr>
        <w:t>的</w:t>
      </w:r>
      <w:r w:rsidR="00D0541C">
        <w:rPr>
          <w:rFonts w:hint="eastAsia"/>
        </w:rPr>
        <w:t>row</w:t>
      </w:r>
      <w:r w:rsidR="00D0541C">
        <w:rPr>
          <w:rFonts w:hint="eastAsia"/>
        </w:rPr>
        <w:t>不够，例如，</w:t>
      </w:r>
      <w:r>
        <w:rPr>
          <w:rFonts w:hint="eastAsia"/>
        </w:rPr>
        <w:t>7x7</w:t>
      </w:r>
      <w:r>
        <w:rPr>
          <w:rFonts w:hint="eastAsia"/>
        </w:rPr>
        <w:t>时，</w:t>
      </w:r>
      <w:r>
        <w:rPr>
          <w:rFonts w:hint="eastAsia"/>
        </w:rPr>
        <w:t>IFMAP</w:t>
      </w:r>
      <w:r>
        <w:rPr>
          <w:rFonts w:hint="eastAsia"/>
        </w:rPr>
        <w:t>处理</w:t>
      </w:r>
      <w:r>
        <w:rPr>
          <w:rFonts w:hint="eastAsia"/>
        </w:rPr>
        <w:t>13</w:t>
      </w:r>
      <w:r>
        <w:t xml:space="preserve"> Row</w:t>
      </w:r>
      <w:r>
        <w:rPr>
          <w:rFonts w:hint="eastAsia"/>
        </w:rPr>
        <w:t>，</w:t>
      </w:r>
      <w:r>
        <w:rPr>
          <w:rFonts w:hint="eastAsia"/>
        </w:rPr>
        <w:t>IFMAP</w:t>
      </w:r>
      <w:r>
        <w:rPr>
          <w:rFonts w:hint="eastAsia"/>
        </w:rPr>
        <w:t>的行数是可调的，所以最后一个</w:t>
      </w:r>
      <w:r>
        <w:rPr>
          <w:rFonts w:hint="eastAsia"/>
        </w:rPr>
        <w:t>IFMAP</w:t>
      </w:r>
      <w:r>
        <w:rPr>
          <w:rFonts w:hint="eastAsia"/>
        </w:rPr>
        <w:t>可能没有</w:t>
      </w:r>
      <w:r>
        <w:rPr>
          <w:rFonts w:hint="eastAsia"/>
        </w:rPr>
        <w:t>13row</w:t>
      </w:r>
      <w:r w:rsidR="00D0541C">
        <w:rPr>
          <w:rFonts w:hint="eastAsia"/>
        </w:rPr>
        <w:t>。目前并没有特殊处理，默认按照取</w:t>
      </w:r>
      <w:r w:rsidR="00D0541C">
        <w:rPr>
          <w:rFonts w:hint="eastAsia"/>
        </w:rPr>
        <w:t>13Row</w:t>
      </w:r>
      <w:r w:rsidR="00D0541C">
        <w:rPr>
          <w:rFonts w:hint="eastAsia"/>
        </w:rPr>
        <w:t>进行计算。因为采用</w:t>
      </w:r>
      <w:r w:rsidR="00D0541C">
        <w:rPr>
          <w:rFonts w:hint="eastAsia"/>
        </w:rPr>
        <w:t>RAM</w:t>
      </w:r>
      <w:r w:rsidR="00D0541C">
        <w:rPr>
          <w:rFonts w:hint="eastAsia"/>
        </w:rPr>
        <w:t>进行寻址，所以并不会造成数据错误，只是在</w:t>
      </w:r>
      <w:r w:rsidR="00D0541C">
        <w:rPr>
          <w:rFonts w:hint="eastAsia"/>
        </w:rPr>
        <w:t>CE</w:t>
      </w:r>
      <w:r w:rsidR="00D0541C">
        <w:rPr>
          <w:rFonts w:hint="eastAsia"/>
        </w:rPr>
        <w:t>输出</w:t>
      </w:r>
      <w:r w:rsidR="00D0541C">
        <w:rPr>
          <w:rFonts w:hint="eastAsia"/>
        </w:rPr>
        <w:t>OFMAP</w:t>
      </w:r>
      <w:r w:rsidR="00D0541C">
        <w:rPr>
          <w:rFonts w:hint="eastAsia"/>
        </w:rPr>
        <w:t>时进行选择。</w:t>
      </w:r>
    </w:p>
    <w:p w14:paraId="1DDA8280" w14:textId="77777777" w:rsidR="00D0541C" w:rsidRDefault="00D0541C" w:rsidP="001A31C9">
      <w:pPr>
        <w:pStyle w:val="a1"/>
        <w:numPr>
          <w:ilvl w:val="0"/>
          <w:numId w:val="50"/>
        </w:numPr>
      </w:pPr>
    </w:p>
    <w:p w14:paraId="63CDB808" w14:textId="33066B18" w:rsidR="00CC64FB" w:rsidRPr="004B69BE" w:rsidRDefault="00492B83" w:rsidP="00E02FEE">
      <w:pPr>
        <w:pStyle w:val="a1"/>
      </w:pPr>
      <w:r>
        <w:rPr>
          <w:noProof/>
        </w:rPr>
        <w:drawing>
          <wp:inline distT="0" distB="0" distL="0" distR="0" wp14:anchorId="18473370" wp14:editId="1D2F1AFB">
            <wp:extent cx="5400040" cy="2778760"/>
            <wp:effectExtent l="0" t="0" r="0" b="254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2778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A6EAAC" w14:textId="7E64870D" w:rsidR="001A3EA4" w:rsidRDefault="001A3EA4" w:rsidP="000F75BD">
      <w:pPr>
        <w:pStyle w:val="4"/>
      </w:pPr>
      <w:r w:rsidRPr="001A3EA4">
        <w:t>HardRock_CE_Data_Flow</w:t>
      </w:r>
    </w:p>
    <w:p w14:paraId="11DEAB51" w14:textId="1A563AD2" w:rsidR="001A3EA4" w:rsidRDefault="001A3EA4" w:rsidP="00D231A0">
      <w:pPr>
        <w:pStyle w:val="a1"/>
      </w:pPr>
      <w:r>
        <w:rPr>
          <w:rFonts w:hint="eastAsia"/>
        </w:rPr>
        <w:t>CE Tile</w:t>
      </w:r>
      <w:r>
        <w:rPr>
          <w:rFonts w:hint="eastAsia"/>
        </w:rPr>
        <w:t>内的时序控制，从</w:t>
      </w:r>
      <w:r>
        <w:rPr>
          <w:rFonts w:hint="eastAsia"/>
        </w:rPr>
        <w:t>ram</w:t>
      </w:r>
      <w:r>
        <w:rPr>
          <w:rFonts w:hint="eastAsia"/>
        </w:rPr>
        <w:t>取数据，然后完成整行的滑窗卷积。支持</w:t>
      </w:r>
      <w:r>
        <w:rPr>
          <w:rFonts w:hint="eastAsia"/>
        </w:rPr>
        <w:t>3x3,5x5,7x7</w:t>
      </w:r>
      <w:r>
        <w:rPr>
          <w:rFonts w:hint="eastAsia"/>
        </w:rPr>
        <w:t>，</w:t>
      </w:r>
      <w:r>
        <w:rPr>
          <w:rFonts w:hint="eastAsia"/>
        </w:rPr>
        <w:t>s</w:t>
      </w:r>
      <w:r>
        <w:t>tride=1,2</w:t>
      </w:r>
      <w:r>
        <w:rPr>
          <w:rFonts w:hint="eastAsia"/>
        </w:rPr>
        <w:t>，</w:t>
      </w:r>
      <w:r>
        <w:t>不支持</w:t>
      </w:r>
      <w:r>
        <w:t>s</w:t>
      </w:r>
      <w:r>
        <w:rPr>
          <w:rFonts w:hint="eastAsia"/>
        </w:rPr>
        <w:t>=</w:t>
      </w:r>
      <w:r>
        <w:t>3</w:t>
      </w:r>
      <w:r>
        <w:rPr>
          <w:rFonts w:hint="eastAsia"/>
        </w:rPr>
        <w:t>。</w:t>
      </w:r>
      <w:r w:rsidR="00FC56A4">
        <w:rPr>
          <w:rFonts w:hint="eastAsia"/>
        </w:rPr>
        <w:t>3x</w:t>
      </w:r>
      <w:r w:rsidR="00FC56A4">
        <w:t>3</w:t>
      </w:r>
      <w:r w:rsidR="00FC56A4">
        <w:t>只支持</w:t>
      </w:r>
      <w:r w:rsidR="00FC56A4">
        <w:t>Stride</w:t>
      </w:r>
      <w:r w:rsidR="00FC56A4">
        <w:rPr>
          <w:rFonts w:hint="eastAsia"/>
        </w:rPr>
        <w:t>=</w:t>
      </w:r>
      <w:r w:rsidR="00FC56A4">
        <w:t>1</w:t>
      </w:r>
      <w:r w:rsidR="00FC56A4">
        <w:rPr>
          <w:rFonts w:hint="eastAsia"/>
        </w:rPr>
        <w:t>。</w:t>
      </w:r>
    </w:p>
    <w:p w14:paraId="2E5F95E1" w14:textId="6142E536" w:rsidR="001C5540" w:rsidRDefault="001C5540" w:rsidP="00D231A0">
      <w:pPr>
        <w:pStyle w:val="a1"/>
      </w:pPr>
      <w:r>
        <w:t>Ifmap channel</w:t>
      </w:r>
      <w:r>
        <w:rPr>
          <w:rFonts w:hint="eastAsia"/>
        </w:rPr>
        <w:t>=</w:t>
      </w:r>
      <w:r>
        <w:t>3</w:t>
      </w:r>
      <w:r>
        <w:rPr>
          <w:rFonts w:hint="eastAsia"/>
        </w:rPr>
        <w:t>，</w:t>
      </w:r>
      <w:r>
        <w:t>则</w:t>
      </w:r>
      <w:r>
        <w:t>ce</w:t>
      </w:r>
      <w:r>
        <w:t>中第四个</w:t>
      </w:r>
      <w:r>
        <w:t>channle</w:t>
      </w:r>
      <w:r>
        <w:t>不使能</w:t>
      </w:r>
      <w:r>
        <w:rPr>
          <w:rFonts w:hint="eastAsia"/>
        </w:rPr>
        <w:t>，</w:t>
      </w:r>
      <w:r>
        <w:t>其余情况下</w:t>
      </w:r>
      <w:r>
        <w:t>ce</w:t>
      </w:r>
      <w:r>
        <w:t>都使能</w:t>
      </w:r>
      <w:r>
        <w:rPr>
          <w:rFonts w:hint="eastAsia"/>
        </w:rPr>
        <w:t>。</w:t>
      </w:r>
    </w:p>
    <w:p w14:paraId="566A0534" w14:textId="47C8D1D9" w:rsidR="001A3EA4" w:rsidRDefault="001A3EA4" w:rsidP="00D231A0">
      <w:pPr>
        <w:pStyle w:val="a1"/>
      </w:pPr>
      <w:r>
        <w:t>Tb</w:t>
      </w:r>
      <w:r>
        <w:t>工程如下</w:t>
      </w:r>
      <w:r>
        <w:rPr>
          <w:rFonts w:hint="eastAsia"/>
        </w:rPr>
        <w:t>：</w:t>
      </w:r>
      <w:r w:rsidRPr="001A3EA4">
        <w:t>HardRock_CE_Data_Flow_tb_v1</w:t>
      </w:r>
      <w:r>
        <w:rPr>
          <w:rFonts w:hint="eastAsia"/>
        </w:rPr>
        <w:t>。</w:t>
      </w:r>
    </w:p>
    <w:p w14:paraId="549B4D8D" w14:textId="07D1114E" w:rsidR="00AE21C9" w:rsidRDefault="00AE21C9" w:rsidP="00D231A0">
      <w:pPr>
        <w:pStyle w:val="a1"/>
      </w:pPr>
      <w:r>
        <w:rPr>
          <w:rFonts w:hint="eastAsia"/>
        </w:rPr>
        <w:t>进入</w:t>
      </w:r>
      <w:r>
        <w:rPr>
          <w:rFonts w:hint="eastAsia"/>
        </w:rPr>
        <w:t>Start</w:t>
      </w:r>
      <w:r>
        <w:rPr>
          <w:rFonts w:hint="eastAsia"/>
        </w:rPr>
        <w:t>的状态作为一次</w:t>
      </w:r>
      <w:r>
        <w:rPr>
          <w:rFonts w:hint="eastAsia"/>
        </w:rPr>
        <w:t>ce</w:t>
      </w:r>
      <w:r>
        <w:t xml:space="preserve"> tile</w:t>
      </w:r>
      <w:r>
        <w:t>的触发</w:t>
      </w:r>
      <w:r>
        <w:rPr>
          <w:rFonts w:hint="eastAsia"/>
        </w:rPr>
        <w:t>，</w:t>
      </w:r>
      <w:r>
        <w:t>把</w:t>
      </w:r>
      <w:r>
        <w:t>ce_tile</w:t>
      </w:r>
      <w:r>
        <w:t>分成</w:t>
      </w:r>
      <w:r>
        <w:rPr>
          <w:rFonts w:hint="eastAsia"/>
        </w:rPr>
        <w:t>2</w:t>
      </w:r>
      <w:r>
        <w:rPr>
          <w:rFonts w:hint="eastAsia"/>
        </w:rPr>
        <w:t>部分</w:t>
      </w:r>
      <w:r w:rsidR="0063298C" w:rsidRPr="0063298C">
        <w:t>first_count</w:t>
      </w:r>
      <w:r w:rsidR="0063298C">
        <w:t>和</w:t>
      </w:r>
      <w:r w:rsidR="0063298C">
        <w:rPr>
          <w:rFonts w:hint="eastAsia"/>
        </w:rPr>
        <w:lastRenderedPageBreak/>
        <w:t>ce_cycle_count</w:t>
      </w:r>
      <w:r>
        <w:rPr>
          <w:rFonts w:hint="eastAsia"/>
        </w:rPr>
        <w:t>。第一部分，用</w:t>
      </w:r>
      <w:r>
        <w:t>ce_ctl_start_on_puls</w:t>
      </w:r>
      <w:r>
        <w:t>脉冲通过延时来触发</w:t>
      </w:r>
      <w:r>
        <w:rPr>
          <w:rFonts w:hint="eastAsia"/>
        </w:rPr>
        <w:t>，</w:t>
      </w:r>
      <w:r>
        <w:rPr>
          <w:rFonts w:hint="eastAsia"/>
        </w:rPr>
        <w:t>7x7</w:t>
      </w:r>
      <w:r>
        <w:rPr>
          <w:rFonts w:hint="eastAsia"/>
        </w:rPr>
        <w:t>则</w:t>
      </w:r>
      <w:r>
        <w:rPr>
          <w:rFonts w:hint="eastAsia"/>
        </w:rPr>
        <w:t>7</w:t>
      </w:r>
      <w:r>
        <w:rPr>
          <w:rFonts w:hint="eastAsia"/>
        </w:rPr>
        <w:t>个脉冲组合，作为</w:t>
      </w:r>
      <w:r>
        <w:rPr>
          <w:rFonts w:hint="eastAsia"/>
        </w:rPr>
        <w:t>ram</w:t>
      </w:r>
      <w:r>
        <w:t xml:space="preserve"> rd</w:t>
      </w:r>
      <w:r>
        <w:t>信号</w:t>
      </w:r>
      <w:r>
        <w:rPr>
          <w:rFonts w:hint="eastAsia"/>
        </w:rPr>
        <w:t>，</w:t>
      </w:r>
      <w:r>
        <w:t>读取</w:t>
      </w:r>
      <w:r>
        <w:rPr>
          <w:rFonts w:hint="eastAsia"/>
        </w:rPr>
        <w:t>7</w:t>
      </w:r>
      <w:r>
        <w:rPr>
          <w:rFonts w:hint="eastAsia"/>
        </w:rPr>
        <w:t>个</w:t>
      </w:r>
      <w:r>
        <w:rPr>
          <w:rFonts w:hint="eastAsia"/>
        </w:rPr>
        <w:t>input</w:t>
      </w:r>
      <w:r>
        <w:rPr>
          <w:rFonts w:hint="eastAsia"/>
        </w:rPr>
        <w:t>和</w:t>
      </w:r>
      <w:r>
        <w:rPr>
          <w:rFonts w:hint="eastAsia"/>
        </w:rPr>
        <w:t>kernel</w:t>
      </w:r>
      <w:r w:rsidR="0063298C">
        <w:rPr>
          <w:rFonts w:hint="eastAsia"/>
        </w:rPr>
        <w:t>。第二个部分产生</w:t>
      </w:r>
      <w:r w:rsidR="0063298C">
        <w:rPr>
          <w:rFonts w:hint="eastAsia"/>
        </w:rPr>
        <w:t>ce_cycle_count</w:t>
      </w:r>
      <w:r w:rsidR="0063298C">
        <w:rPr>
          <w:rFonts w:hint="eastAsia"/>
        </w:rPr>
        <w:t>循环，</w:t>
      </w:r>
      <w:r w:rsidR="0063298C">
        <w:rPr>
          <w:rFonts w:hint="eastAsia"/>
        </w:rPr>
        <w:t>Kernel</w:t>
      </w:r>
      <w:r w:rsidR="0063298C">
        <w:rPr>
          <w:rFonts w:hint="eastAsia"/>
        </w:rPr>
        <w:t>不需要重新取数，需要循环输出。</w:t>
      </w:r>
      <w:r w:rsidR="0063298C">
        <w:t>I</w:t>
      </w:r>
      <w:r w:rsidR="0063298C">
        <w:rPr>
          <w:rFonts w:hint="eastAsia"/>
        </w:rPr>
        <w:t>fmap</w:t>
      </w:r>
      <w:r w:rsidR="0063298C">
        <w:rPr>
          <w:rFonts w:hint="eastAsia"/>
        </w:rPr>
        <w:t>每次在</w:t>
      </w:r>
      <w:r w:rsidR="0063298C">
        <w:rPr>
          <w:rFonts w:hint="eastAsia"/>
        </w:rPr>
        <w:t>c</w:t>
      </w:r>
      <w:r w:rsidR="0063298C">
        <w:t>e_cycle_count=1</w:t>
      </w:r>
      <w:r w:rsidR="0063298C">
        <w:t>时读取下一次</w:t>
      </w:r>
      <w:r w:rsidR="0063298C">
        <w:t>Stride</w:t>
      </w:r>
      <w:r w:rsidR="0063298C">
        <w:t>需要的数据</w:t>
      </w:r>
      <w:r w:rsidR="0063298C">
        <w:rPr>
          <w:rFonts w:hint="eastAsia"/>
        </w:rPr>
        <w:t>，</w:t>
      </w:r>
      <w:r w:rsidR="0063298C">
        <w:t>比如</w:t>
      </w:r>
      <w:r w:rsidR="0063298C">
        <w:t>stride</w:t>
      </w:r>
      <w:r w:rsidR="0063298C">
        <w:rPr>
          <w:rFonts w:hint="eastAsia"/>
        </w:rPr>
        <w:t>=</w:t>
      </w:r>
      <w:r w:rsidR="0063298C">
        <w:t>2</w:t>
      </w:r>
      <w:r w:rsidR="0063298C">
        <w:rPr>
          <w:rFonts w:hint="eastAsia"/>
        </w:rPr>
        <w:t>，</w:t>
      </w:r>
      <w:r w:rsidR="0063298C">
        <w:t>则读取</w:t>
      </w:r>
      <w:r w:rsidR="0063298C">
        <w:rPr>
          <w:rFonts w:hint="eastAsia"/>
        </w:rPr>
        <w:t>2</w:t>
      </w:r>
      <w:r w:rsidR="0063298C">
        <w:rPr>
          <w:rFonts w:hint="eastAsia"/>
        </w:rPr>
        <w:t>个寄存器。采用寄存器移位的方法来进行循环，例如：</w:t>
      </w:r>
      <w:r w:rsidR="0063298C">
        <w:rPr>
          <w:rFonts w:hint="eastAsia"/>
        </w:rPr>
        <w:t>ce</w:t>
      </w:r>
      <w:r w:rsidR="0063298C">
        <w:t>_cycle_count</w:t>
      </w:r>
      <w:r w:rsidR="0063298C">
        <w:rPr>
          <w:rFonts w:hint="eastAsia"/>
        </w:rPr>
        <w:t>=</w:t>
      </w:r>
      <w:r w:rsidR="0063298C">
        <w:t>1</w:t>
      </w:r>
      <w:r w:rsidR="0063298C">
        <w:rPr>
          <w:rFonts w:hint="eastAsia"/>
        </w:rPr>
        <w:t>，</w:t>
      </w:r>
      <w:r w:rsidR="0063298C">
        <w:t>把</w:t>
      </w:r>
      <w:r w:rsidR="0063298C">
        <w:t>reg</w:t>
      </w:r>
      <w:r w:rsidR="0063298C">
        <w:rPr>
          <w:rFonts w:hint="eastAsia"/>
        </w:rPr>
        <w:t>[</w:t>
      </w:r>
      <w:r w:rsidR="0063298C">
        <w:t>0</w:t>
      </w:r>
      <w:r w:rsidR="0063298C">
        <w:rPr>
          <w:rFonts w:hint="eastAsia"/>
        </w:rPr>
        <w:t>]</w:t>
      </w:r>
      <w:r w:rsidR="0063298C">
        <w:rPr>
          <w:rFonts w:hint="eastAsia"/>
        </w:rPr>
        <w:t>输出，然后</w:t>
      </w:r>
      <w:r w:rsidR="0063298C">
        <w:rPr>
          <w:rFonts w:hint="eastAsia"/>
        </w:rPr>
        <w:t>reg[</w:t>
      </w:r>
      <w:r w:rsidR="0063298C">
        <w:t>3</w:t>
      </w:r>
      <w:r w:rsidR="0063298C">
        <w:rPr>
          <w:rFonts w:hint="eastAsia"/>
        </w:rPr>
        <w:t>]</w:t>
      </w:r>
      <w:r w:rsidR="0063298C">
        <w:t xml:space="preserve"> stride</w:t>
      </w:r>
      <w:r w:rsidR="0063298C">
        <w:rPr>
          <w:rFonts w:hint="eastAsia"/>
        </w:rPr>
        <w:t>=</w:t>
      </w:r>
      <w:r w:rsidR="0063298C">
        <w:t xml:space="preserve">2/reg[2] stride </w:t>
      </w:r>
      <w:r w:rsidR="0063298C">
        <w:rPr>
          <w:rFonts w:hint="eastAsia"/>
        </w:rPr>
        <w:t>=</w:t>
      </w:r>
      <w:r w:rsidR="0063298C">
        <w:t>1</w:t>
      </w:r>
      <w:r w:rsidR="0063298C">
        <w:t>写入</w:t>
      </w:r>
      <w:r w:rsidR="0063298C">
        <w:t>reg</w:t>
      </w:r>
      <w:r w:rsidR="0063298C">
        <w:rPr>
          <w:rFonts w:hint="eastAsia"/>
        </w:rPr>
        <w:t>[</w:t>
      </w:r>
      <w:r w:rsidR="0063298C">
        <w:t>0</w:t>
      </w:r>
      <w:r w:rsidR="0063298C">
        <w:rPr>
          <w:rFonts w:hint="eastAsia"/>
        </w:rPr>
        <w:t>]</w:t>
      </w:r>
      <w:r w:rsidR="0063298C">
        <w:rPr>
          <w:rFonts w:hint="eastAsia"/>
        </w:rPr>
        <w:t>，</w:t>
      </w:r>
      <w:r w:rsidR="0063298C">
        <w:t>即把当前用掉的数据</w:t>
      </w:r>
      <w:r w:rsidR="0063298C">
        <w:rPr>
          <w:rFonts w:hint="eastAsia"/>
        </w:rPr>
        <w:t>，</w:t>
      </w:r>
      <w:r w:rsidR="0063298C">
        <w:t>换成下一次需要循环的数据</w:t>
      </w:r>
      <w:r w:rsidR="0063298C">
        <w:rPr>
          <w:rFonts w:hint="eastAsia"/>
        </w:rPr>
        <w:t>。</w:t>
      </w:r>
    </w:p>
    <w:p w14:paraId="57F45888" w14:textId="2B7E6D71" w:rsidR="00A84582" w:rsidRDefault="00A84582" w:rsidP="00D231A0">
      <w:pPr>
        <w:pStyle w:val="a1"/>
      </w:pPr>
      <w:r>
        <w:t>通过</w:t>
      </w:r>
      <w:r w:rsidRPr="00A84582">
        <w:t>conv_kernel_wk</w:t>
      </w:r>
      <w:r>
        <w:t>判断</w:t>
      </w:r>
      <w:r>
        <w:rPr>
          <w:rFonts w:hint="eastAsia"/>
        </w:rPr>
        <w:t>，</w:t>
      </w:r>
      <w:r>
        <w:rPr>
          <w:rFonts w:hint="eastAsia"/>
        </w:rPr>
        <w:t>=</w:t>
      </w:r>
      <w:r>
        <w:t>7</w:t>
      </w:r>
      <w:r>
        <w:t>取</w:t>
      </w:r>
      <w:r>
        <w:rPr>
          <w:rFonts w:hint="eastAsia"/>
        </w:rPr>
        <w:t>13row</w:t>
      </w:r>
      <w:r>
        <w:rPr>
          <w:rFonts w:hint="eastAsia"/>
        </w:rPr>
        <w:t>，</w:t>
      </w:r>
      <w:r>
        <w:rPr>
          <w:rFonts w:hint="eastAsia"/>
        </w:rPr>
        <w:t>=</w:t>
      </w:r>
      <w:r>
        <w:t>5</w:t>
      </w:r>
      <w:r>
        <w:t>取</w:t>
      </w:r>
      <w:r>
        <w:rPr>
          <w:rFonts w:hint="eastAsia"/>
        </w:rPr>
        <w:t>11row</w:t>
      </w:r>
      <w:r>
        <w:rPr>
          <w:rFonts w:hint="eastAsia"/>
        </w:rPr>
        <w:t>，</w:t>
      </w:r>
      <w:r w:rsidR="00AB3028">
        <w:rPr>
          <w:rFonts w:hint="eastAsia"/>
        </w:rPr>
        <w:t>=</w:t>
      </w:r>
      <w:r w:rsidR="00AB3028">
        <w:t>4</w:t>
      </w:r>
      <w:r w:rsidR="00AB3028">
        <w:t>取</w:t>
      </w:r>
      <w:r w:rsidR="00AB3028">
        <w:rPr>
          <w:rFonts w:hint="eastAsia"/>
        </w:rPr>
        <w:t>10row</w:t>
      </w:r>
      <w:r w:rsidR="00AB3028">
        <w:rPr>
          <w:rFonts w:hint="eastAsia"/>
        </w:rPr>
        <w:t>，</w:t>
      </w:r>
      <w:r>
        <w:rPr>
          <w:rFonts w:hint="eastAsia"/>
        </w:rPr>
        <w:t>=</w:t>
      </w:r>
      <w:r>
        <w:t>3</w:t>
      </w:r>
      <w:r>
        <w:t>取</w:t>
      </w:r>
      <w:r w:rsidR="00AB3028">
        <w:t>9</w:t>
      </w:r>
      <w:r>
        <w:rPr>
          <w:rFonts w:hint="eastAsia"/>
        </w:rPr>
        <w:t>row</w:t>
      </w:r>
      <w:r>
        <w:rPr>
          <w:rFonts w:hint="eastAsia"/>
        </w:rPr>
        <w:t>。如果最后一次</w:t>
      </w:r>
      <w:r>
        <w:rPr>
          <w:rFonts w:hint="eastAsia"/>
        </w:rPr>
        <w:t>input</w:t>
      </w:r>
      <w:r>
        <w:rPr>
          <w:rFonts w:hint="eastAsia"/>
        </w:rPr>
        <w:t>循环没有这么多</w:t>
      </w:r>
      <w:r>
        <w:rPr>
          <w:rFonts w:hint="eastAsia"/>
        </w:rPr>
        <w:t>row</w:t>
      </w:r>
      <w:r>
        <w:rPr>
          <w:rFonts w:hint="eastAsia"/>
        </w:rPr>
        <w:t>，按照固定的</w:t>
      </w:r>
      <w:r>
        <w:rPr>
          <w:rFonts w:hint="eastAsia"/>
        </w:rPr>
        <w:t>row</w:t>
      </w:r>
      <w:r>
        <w:rPr>
          <w:rFonts w:hint="eastAsia"/>
        </w:rPr>
        <w:t>进行取。</w:t>
      </w:r>
      <w:r w:rsidR="008F30AB">
        <w:rPr>
          <w:rFonts w:hint="eastAsia"/>
        </w:rPr>
        <w:t>但</w:t>
      </w:r>
      <w:r w:rsidR="008F30AB" w:rsidRPr="008F30AB">
        <w:t>conv_ifmap_ci</w:t>
      </w:r>
      <w:r w:rsidR="008F30AB">
        <w:t xml:space="preserve"> </w:t>
      </w:r>
      <w:r w:rsidR="008F30AB">
        <w:rPr>
          <w:rFonts w:hint="eastAsia"/>
        </w:rPr>
        <w:t>=</w:t>
      </w:r>
      <w:r w:rsidR="008F30AB">
        <w:t>3</w:t>
      </w:r>
      <w:r w:rsidR="008F30AB">
        <w:rPr>
          <w:rFonts w:hint="eastAsia"/>
        </w:rPr>
        <w:t>，</w:t>
      </w:r>
      <w:r w:rsidR="008F30AB">
        <w:t>则第四个</w:t>
      </w:r>
      <w:r w:rsidR="008F30AB">
        <w:t>channel</w:t>
      </w:r>
      <w:r w:rsidR="008F30AB">
        <w:t>不使能读</w:t>
      </w:r>
      <w:r w:rsidR="008F30AB">
        <w:rPr>
          <w:rFonts w:hint="eastAsia"/>
        </w:rPr>
        <w:t>。</w:t>
      </w:r>
    </w:p>
    <w:p w14:paraId="6F3B5610" w14:textId="2A77D6CD" w:rsidR="00A84582" w:rsidRDefault="008F30AB" w:rsidP="00AE21C9">
      <w:pPr>
        <w:pStyle w:val="a1"/>
        <w:ind w:firstLine="0"/>
      </w:pPr>
      <w:r>
        <w:tab/>
      </w:r>
      <w:r>
        <w:t>由于</w:t>
      </w:r>
      <w:r>
        <w:t>channel</w:t>
      </w:r>
      <w:r>
        <w:t>数是</w:t>
      </w:r>
      <w:r>
        <w:rPr>
          <w:rFonts w:hint="eastAsia"/>
        </w:rPr>
        <w:t>94,256,384</w:t>
      </w:r>
      <w:r>
        <w:rPr>
          <w:rFonts w:hint="eastAsia"/>
        </w:rPr>
        <w:t>，都是</w:t>
      </w:r>
      <w:r>
        <w:rPr>
          <w:rFonts w:hint="eastAsia"/>
        </w:rPr>
        <w:t>4</w:t>
      </w:r>
      <w:r>
        <w:rPr>
          <w:rFonts w:hint="eastAsia"/>
        </w:rPr>
        <w:t>能整除的，所以不考虑最后一个</w:t>
      </w:r>
      <w:r>
        <w:rPr>
          <w:rFonts w:hint="eastAsia"/>
        </w:rPr>
        <w:t>channel</w:t>
      </w:r>
      <w:r>
        <w:rPr>
          <w:rFonts w:hint="eastAsia"/>
        </w:rPr>
        <w:t>不完整的情况。</w:t>
      </w:r>
      <w:r w:rsidR="00724D68">
        <w:rPr>
          <w:rFonts w:hint="eastAsia"/>
        </w:rPr>
        <w:t>只考虑第一层</w:t>
      </w:r>
      <w:r w:rsidR="00724D68">
        <w:rPr>
          <w:rFonts w:hint="eastAsia"/>
        </w:rPr>
        <w:t>input</w:t>
      </w:r>
      <w:r w:rsidR="00724D68">
        <w:rPr>
          <w:rFonts w:hint="eastAsia"/>
        </w:rPr>
        <w:t>只有</w:t>
      </w:r>
      <w:r w:rsidR="00724D68">
        <w:rPr>
          <w:rFonts w:hint="eastAsia"/>
        </w:rPr>
        <w:t>3channel</w:t>
      </w:r>
      <w:r w:rsidR="00724D68">
        <w:rPr>
          <w:rFonts w:hint="eastAsia"/>
        </w:rPr>
        <w:t>的情况。</w:t>
      </w:r>
    </w:p>
    <w:p w14:paraId="61BC29D7" w14:textId="21969E6E" w:rsidR="008F30AB" w:rsidRPr="00A16D5C" w:rsidRDefault="00A16D5C" w:rsidP="00AE21C9">
      <w:pPr>
        <w:pStyle w:val="a1"/>
        <w:ind w:firstLine="0"/>
        <w:rPr>
          <w:rFonts w:hint="eastAsia"/>
        </w:rPr>
      </w:pPr>
      <w:r>
        <w:tab/>
      </w:r>
      <w:r w:rsidRPr="00A16D5C">
        <w:t>kernel_cen</w:t>
      </w:r>
      <w:r>
        <w:t>=0/1/2../7</w:t>
      </w:r>
      <w:r>
        <w:rPr>
          <w:rFonts w:hint="eastAsia"/>
        </w:rPr>
        <w:t>，</w:t>
      </w:r>
      <w:r>
        <w:t>表示最后</w:t>
      </w:r>
      <w:r>
        <w:t>ofmap</w:t>
      </w:r>
      <w:r>
        <w:rPr>
          <w:rFonts w:hint="eastAsia"/>
        </w:rPr>
        <w:t>_tile</w:t>
      </w:r>
      <w:r>
        <w:rPr>
          <w:rFonts w:hint="eastAsia"/>
        </w:rPr>
        <w:t>中最后一次</w:t>
      </w:r>
      <w:r>
        <w:rPr>
          <w:rFonts w:hint="eastAsia"/>
        </w:rPr>
        <w:t>Kernel</w:t>
      </w:r>
      <w:r>
        <w:rPr>
          <w:rFonts w:hint="eastAsia"/>
        </w:rPr>
        <w:t>，能满足几个</w:t>
      </w:r>
      <w:r>
        <w:rPr>
          <w:rFonts w:hint="eastAsia"/>
        </w:rPr>
        <w:t>CE</w:t>
      </w:r>
      <w:r>
        <w:rPr>
          <w:rFonts w:hint="eastAsia"/>
        </w:rPr>
        <w:t>。如果</w:t>
      </w:r>
      <w:r>
        <w:t>K</w:t>
      </w:r>
      <w:r>
        <w:rPr>
          <w:rFonts w:hint="eastAsia"/>
        </w:rPr>
        <w:t>ernel</w:t>
      </w:r>
      <w:r>
        <w:t>_cen</w:t>
      </w:r>
      <w:r>
        <w:rPr>
          <w:rFonts w:hint="eastAsia"/>
        </w:rPr>
        <w:t>=</w:t>
      </w:r>
      <w:r>
        <w:t>5</w:t>
      </w:r>
      <w:r>
        <w:t>表示</w:t>
      </w:r>
      <w:r>
        <w:rPr>
          <w:rFonts w:hint="eastAsia"/>
        </w:rPr>
        <w:t>，</w:t>
      </w:r>
      <w:r>
        <w:rPr>
          <w:rFonts w:hint="eastAsia"/>
        </w:rPr>
        <w:t>0,1,2,3,4</w:t>
      </w:r>
      <w:r>
        <w:t xml:space="preserve"> </w:t>
      </w:r>
      <w:r>
        <w:rPr>
          <w:rFonts w:hint="eastAsia"/>
        </w:rPr>
        <w:t>ce</w:t>
      </w:r>
      <w:r>
        <w:rPr>
          <w:rFonts w:hint="eastAsia"/>
        </w:rPr>
        <w:t>完整使用，</w:t>
      </w:r>
      <w:r>
        <w:rPr>
          <w:rFonts w:hint="eastAsia"/>
        </w:rPr>
        <w:t>ce</w:t>
      </w:r>
      <w:r>
        <w:t>5</w:t>
      </w:r>
      <w:r>
        <w:rPr>
          <w:rFonts w:hint="eastAsia"/>
        </w:rPr>
        <w:t>，</w:t>
      </w:r>
      <w:r>
        <w:t>表示第</w:t>
      </w:r>
      <w:r>
        <w:rPr>
          <w:rFonts w:hint="eastAsia"/>
        </w:rPr>
        <w:t>6</w:t>
      </w:r>
      <w:r>
        <w:rPr>
          <w:rFonts w:hint="eastAsia"/>
        </w:rPr>
        <w:t>个</w:t>
      </w:r>
      <w:r>
        <w:rPr>
          <w:rFonts w:hint="eastAsia"/>
        </w:rPr>
        <w:t>ce</w:t>
      </w:r>
      <w:r>
        <w:rPr>
          <w:rFonts w:hint="eastAsia"/>
        </w:rPr>
        <w:t>，是最后一个</w:t>
      </w:r>
      <w:r>
        <w:rPr>
          <w:rFonts w:hint="eastAsia"/>
        </w:rPr>
        <w:t>ce</w:t>
      </w:r>
      <w:r>
        <w:rPr>
          <w:rFonts w:hint="eastAsia"/>
        </w:rPr>
        <w:t>，且</w:t>
      </w:r>
      <w:r>
        <w:rPr>
          <w:rFonts w:hint="eastAsia"/>
        </w:rPr>
        <w:t>Kernel</w:t>
      </w:r>
      <w:r>
        <w:t xml:space="preserve"> 15</w:t>
      </w:r>
      <w:r>
        <w:t>行</w:t>
      </w:r>
      <w:r>
        <w:t>RAM</w:t>
      </w:r>
      <w:r>
        <w:rPr>
          <w:rFonts w:hint="eastAsia"/>
        </w:rPr>
        <w:t>，</w:t>
      </w:r>
      <w:r>
        <w:t>取多少</w:t>
      </w:r>
      <w:r>
        <w:t>ROW</w:t>
      </w:r>
      <w:r>
        <w:t>由</w:t>
      </w:r>
      <w:r>
        <w:rPr>
          <w:rFonts w:hint="eastAsia"/>
        </w:rPr>
        <w:t>kernel_row</w:t>
      </w:r>
      <w:r>
        <w:rPr>
          <w:rFonts w:hint="eastAsia"/>
        </w:rPr>
        <w:t>决定。</w:t>
      </w:r>
    </w:p>
    <w:p w14:paraId="719E0411" w14:textId="33CF53B9" w:rsidR="001A3EA4" w:rsidRDefault="00A31558" w:rsidP="00AE21C9">
      <w:pPr>
        <w:pStyle w:val="a1"/>
        <w:ind w:firstLine="0"/>
      </w:pPr>
      <w:r>
        <w:rPr>
          <w:noProof/>
        </w:rPr>
        <w:drawing>
          <wp:inline distT="0" distB="0" distL="0" distR="0" wp14:anchorId="33CBB720" wp14:editId="27EF12C4">
            <wp:extent cx="5660020" cy="2919862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5662856" cy="2921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DF6F93" w14:textId="7D83B4E2" w:rsidR="00E3498E" w:rsidRDefault="00E3498E" w:rsidP="00E3498E">
      <w:pPr>
        <w:pStyle w:val="1"/>
      </w:pPr>
      <w:r>
        <w:rPr>
          <w:rFonts w:hint="eastAsia"/>
        </w:rPr>
        <w:t>测试case</w:t>
      </w:r>
    </w:p>
    <w:p w14:paraId="560EF43D" w14:textId="1EBD851A" w:rsidR="001A3EA4" w:rsidRDefault="006020C7" w:rsidP="00D231A0">
      <w:pPr>
        <w:pStyle w:val="a1"/>
      </w:pPr>
      <w:r>
        <w:t>正数</w:t>
      </w:r>
      <w:r>
        <w:rPr>
          <w:rFonts w:hint="eastAsia"/>
        </w:rPr>
        <w:t>，</w:t>
      </w:r>
      <w:r>
        <w:t>负数</w:t>
      </w:r>
    </w:p>
    <w:p w14:paraId="67A802DF" w14:textId="47BE7192" w:rsidR="006020C7" w:rsidRDefault="006020C7" w:rsidP="00D231A0">
      <w:pPr>
        <w:pStyle w:val="a1"/>
      </w:pPr>
      <w:r>
        <w:t>Ram1</w:t>
      </w:r>
      <w:r>
        <w:rPr>
          <w:rFonts w:hint="eastAsia"/>
        </w:rPr>
        <w:t>，</w:t>
      </w:r>
      <w:r>
        <w:t>ram2</w:t>
      </w:r>
    </w:p>
    <w:p w14:paraId="2D0F8718" w14:textId="77777777" w:rsidR="006020C7" w:rsidRDefault="006020C7" w:rsidP="00D231A0">
      <w:pPr>
        <w:pStyle w:val="a1"/>
        <w:rPr>
          <w:rFonts w:hint="eastAsia"/>
        </w:rPr>
      </w:pPr>
    </w:p>
    <w:p w14:paraId="40BF30D9" w14:textId="77777777" w:rsidR="00E3498E" w:rsidRDefault="00E3498E" w:rsidP="00D231A0">
      <w:pPr>
        <w:pStyle w:val="a1"/>
      </w:pPr>
    </w:p>
    <w:p w14:paraId="01C1BA4B" w14:textId="77777777" w:rsidR="00E3498E" w:rsidRPr="00533AED" w:rsidRDefault="00E3498E" w:rsidP="00D231A0">
      <w:pPr>
        <w:pStyle w:val="a1"/>
        <w:rPr>
          <w:rFonts w:hint="eastAsia"/>
        </w:rPr>
      </w:pPr>
    </w:p>
    <w:p w14:paraId="7E6FC6B0" w14:textId="77777777" w:rsidR="00C0570D" w:rsidRDefault="00C0570D" w:rsidP="00C0570D">
      <w:pPr>
        <w:pStyle w:val="1"/>
      </w:pPr>
      <w:bookmarkStart w:id="108" w:name="_Toc496515849"/>
      <w:bookmarkStart w:id="109" w:name="_Toc259025313"/>
      <w:bookmarkStart w:id="110" w:name="_Toc259025944"/>
      <w:bookmarkStart w:id="111" w:name="OLE_LINK1"/>
      <w:bookmarkStart w:id="112" w:name="OLE_LINK2"/>
      <w:r>
        <w:rPr>
          <w:rFonts w:hint="eastAsia"/>
        </w:rPr>
        <w:t>遗留</w:t>
      </w:r>
      <w:r>
        <w:t>问题</w:t>
      </w:r>
      <w:bookmarkEnd w:id="108"/>
    </w:p>
    <w:p w14:paraId="212640BB" w14:textId="77777777" w:rsidR="00C0570D" w:rsidRPr="00C0570D" w:rsidRDefault="00C0570D" w:rsidP="00C0570D">
      <w:pPr>
        <w:pStyle w:val="a1"/>
      </w:pPr>
    </w:p>
    <w:p w14:paraId="538E03E6" w14:textId="5748531D" w:rsidR="001224CD" w:rsidRPr="001224CD" w:rsidRDefault="001224CD" w:rsidP="001224CD">
      <w:pPr>
        <w:pStyle w:val="a1"/>
      </w:pPr>
      <w:r>
        <w:lastRenderedPageBreak/>
        <w:t>。</w:t>
      </w:r>
    </w:p>
    <w:p w14:paraId="0A3870B7" w14:textId="77777777" w:rsidR="001224CD" w:rsidRDefault="001224CD" w:rsidP="001224CD">
      <w:pPr>
        <w:pStyle w:val="1"/>
      </w:pPr>
      <w:bookmarkStart w:id="113" w:name="_Toc496515850"/>
      <w:bookmarkEnd w:id="109"/>
      <w:bookmarkEnd w:id="110"/>
      <w:bookmarkEnd w:id="111"/>
      <w:bookmarkEnd w:id="112"/>
      <w:r>
        <w:rPr>
          <w:rFonts w:hint="eastAsia"/>
        </w:rPr>
        <w:t>附录</w:t>
      </w:r>
      <w:bookmarkEnd w:id="113"/>
    </w:p>
    <w:p w14:paraId="3248CE02" w14:textId="21C702AE" w:rsidR="00941A37" w:rsidRPr="00FF1274" w:rsidRDefault="001224CD" w:rsidP="00FF1274">
      <w:pPr>
        <w:pStyle w:val="a1"/>
      </w:pPr>
      <w:r>
        <w:rPr>
          <w:rFonts w:hint="eastAsia"/>
        </w:rPr>
        <w:t>参考</w:t>
      </w:r>
      <w:r>
        <w:t>文献等</w:t>
      </w:r>
    </w:p>
    <w:sectPr w:rsidR="00941A37" w:rsidRPr="00FF1274" w:rsidSect="00133D19">
      <w:pgSz w:w="11906" w:h="16838" w:code="9"/>
      <w:pgMar w:top="1418" w:right="1701" w:bottom="1418" w:left="1701" w:header="851" w:footer="992" w:gutter="0"/>
      <w:cols w:space="425"/>
      <w:docGrid w:type="linesAndChars" w:linePitch="350" w:charSpace="343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3F88B5F" w14:textId="77777777" w:rsidR="00FC3380" w:rsidRDefault="00FC3380">
      <w:r>
        <w:separator/>
      </w:r>
    </w:p>
  </w:endnote>
  <w:endnote w:type="continuationSeparator" w:id="0">
    <w:p w14:paraId="1BF663FD" w14:textId="77777777" w:rsidR="00FC3380" w:rsidRDefault="00FC338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Verdana">
    <w:altName w:val="Tahoma"/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92DA657" w14:textId="77777777" w:rsidR="003F67BC" w:rsidRDefault="003F67BC" w:rsidP="009969A7">
    <w:pPr>
      <w:pStyle w:val="a6"/>
      <w:ind w:right="360"/>
      <w:jc w:val="center"/>
    </w:pPr>
    <w:r>
      <w:rPr>
        <w:rFonts w:hint="eastAsia"/>
        <w:kern w:val="0"/>
        <w:szCs w:val="21"/>
      </w:rPr>
      <w:t xml:space="preserve">                                                                        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7913AC1" w14:textId="77777777" w:rsidR="003F67BC" w:rsidRPr="00D5498A" w:rsidRDefault="003F67BC" w:rsidP="00D653B8">
    <w:pPr>
      <w:pStyle w:val="a6"/>
      <w:ind w:firstLineChars="1000" w:firstLine="1800"/>
    </w:pPr>
    <w:r>
      <w:rPr>
        <w:rFonts w:hint="eastAsia"/>
      </w:rPr>
      <w:t>本文档属于</w:t>
    </w:r>
    <w:r>
      <w:rPr>
        <w:rFonts w:hint="eastAsia"/>
      </w:rPr>
      <w:t>W</w:t>
    </w:r>
    <w:r>
      <w:t>estwell-lab</w:t>
    </w:r>
    <w:r>
      <w:rPr>
        <w:rFonts w:hint="eastAsia"/>
      </w:rPr>
      <w:t>有限公司，未经许可，不得向外部传播</w:t>
    </w:r>
    <w:r>
      <w:rPr>
        <w:rFonts w:hint="eastAsia"/>
      </w:rPr>
      <w:t xml:space="preserve">              </w:t>
    </w:r>
    <w:r>
      <w:rPr>
        <w:rStyle w:val="a7"/>
      </w:rPr>
      <w:fldChar w:fldCharType="begin"/>
    </w:r>
    <w:r>
      <w:rPr>
        <w:rStyle w:val="a7"/>
      </w:rPr>
      <w:instrText xml:space="preserve"> PAGE </w:instrText>
    </w:r>
    <w:r>
      <w:rPr>
        <w:rStyle w:val="a7"/>
      </w:rPr>
      <w:fldChar w:fldCharType="separate"/>
    </w:r>
    <w:r w:rsidR="00E3498E">
      <w:rPr>
        <w:rStyle w:val="a7"/>
        <w:noProof/>
      </w:rPr>
      <w:t>2</w:t>
    </w:r>
    <w:r>
      <w:rPr>
        <w:rStyle w:val="a7"/>
      </w:rPr>
      <w:fldChar w:fldCharType="end"/>
    </w:r>
  </w:p>
  <w:p w14:paraId="7987D04E" w14:textId="77777777" w:rsidR="003F67BC" w:rsidRDefault="003F67BC" w:rsidP="009969A7">
    <w:pPr>
      <w:pStyle w:val="a6"/>
      <w:ind w:right="360"/>
      <w:jc w:val="center"/>
    </w:pPr>
    <w:r>
      <w:rPr>
        <w:rFonts w:hint="eastAsia"/>
        <w:kern w:val="0"/>
        <w:szCs w:val="21"/>
      </w:rPr>
      <w:t xml:space="preserve">                                                                         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488F96A" w14:textId="77777777" w:rsidR="003F67BC" w:rsidRDefault="003F67BC" w:rsidP="00D653B8">
    <w:pPr>
      <w:pStyle w:val="a6"/>
      <w:ind w:firstLineChars="850" w:firstLine="1530"/>
    </w:pPr>
    <w:r>
      <w:rPr>
        <w:rFonts w:hint="eastAsia"/>
      </w:rPr>
      <w:t>本文档属于</w:t>
    </w:r>
    <w:r>
      <w:rPr>
        <w:rFonts w:hint="eastAsia"/>
      </w:rPr>
      <w:t>Westwell</w:t>
    </w:r>
    <w:r>
      <w:t>-lab</w:t>
    </w:r>
    <w:r>
      <w:rPr>
        <w:rFonts w:hint="eastAsia"/>
      </w:rPr>
      <w:t>有限公司，未经许可，不得向外部传播</w:t>
    </w:r>
    <w:r>
      <w:tab/>
    </w:r>
    <w:r>
      <w:rPr>
        <w:rStyle w:val="a7"/>
      </w:rPr>
      <w:fldChar w:fldCharType="begin"/>
    </w:r>
    <w:r>
      <w:rPr>
        <w:rStyle w:val="a7"/>
      </w:rPr>
      <w:instrText xml:space="preserve"> PAGE </w:instrText>
    </w:r>
    <w:r>
      <w:rPr>
        <w:rStyle w:val="a7"/>
      </w:rPr>
      <w:fldChar w:fldCharType="separate"/>
    </w:r>
    <w:r w:rsidR="00093805">
      <w:rPr>
        <w:rStyle w:val="a7"/>
        <w:noProof/>
      </w:rPr>
      <w:t>23</w:t>
    </w:r>
    <w:r>
      <w:rPr>
        <w:rStyle w:val="a7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042FCC0F" w14:textId="77777777" w:rsidR="00FC3380" w:rsidRDefault="00FC3380">
      <w:r>
        <w:separator/>
      </w:r>
    </w:p>
  </w:footnote>
  <w:footnote w:type="continuationSeparator" w:id="0">
    <w:p w14:paraId="6DA217CB" w14:textId="77777777" w:rsidR="00FC3380" w:rsidRDefault="00FC3380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1D69855" w14:textId="77777777" w:rsidR="003F67BC" w:rsidRDefault="003F67BC" w:rsidP="001C66A0">
    <w:pPr>
      <w:pStyle w:val="a5"/>
      <w:jc w:val="both"/>
    </w:pPr>
    <w:r w:rsidRPr="003F17AF">
      <w:rPr>
        <w:noProof/>
      </w:rPr>
      <w:drawing>
        <wp:inline distT="0" distB="0" distL="0" distR="0" wp14:anchorId="5859548F" wp14:editId="760DE470">
          <wp:extent cx="2320290" cy="569595"/>
          <wp:effectExtent l="0" t="0" r="3810" b="1905"/>
          <wp:docPr id="9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1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320290" cy="56959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5EEFE4D3" w14:textId="09DA42D8" w:rsidR="003F67BC" w:rsidRPr="00594C81" w:rsidRDefault="003F67BC" w:rsidP="009969A7">
    <w:pPr>
      <w:pStyle w:val="a5"/>
      <w:jc w:val="both"/>
      <w:rPr>
        <w:rFonts w:ascii="宋体" w:hAnsi="宋体"/>
      </w:rPr>
    </w:pPr>
    <w:r>
      <w:rPr>
        <w:rFonts w:ascii="宋体" w:hAnsi="宋体" w:hint="eastAsia"/>
      </w:rPr>
      <w:t xml:space="preserve">                        </w:t>
    </w:r>
    <w:r w:rsidRPr="00D76ABB">
      <w:rPr>
        <w:rFonts w:ascii="宋体" w:hAnsi="宋体" w:hint="eastAsia"/>
      </w:rPr>
      <w:t>FasterRCNN FPGA</w:t>
    </w:r>
    <w:r>
      <w:rPr>
        <w:rFonts w:ascii="宋体" w:hAnsi="宋体" w:hint="eastAsia"/>
      </w:rPr>
      <w:t>卷积核详细</w:t>
    </w:r>
    <w:r w:rsidRPr="00D76ABB">
      <w:rPr>
        <w:rFonts w:ascii="宋体" w:hAnsi="宋体" w:hint="eastAsia"/>
      </w:rPr>
      <w:t>设计报告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EEA0E9A" w14:textId="77777777" w:rsidR="003F67BC" w:rsidRPr="00594C81" w:rsidRDefault="003F67BC" w:rsidP="00BB2178">
    <w:pPr>
      <w:pStyle w:val="a5"/>
      <w:jc w:val="both"/>
      <w:rPr>
        <w:rFonts w:ascii="宋体" w:hAnsi="宋体"/>
      </w:rPr>
    </w:pPr>
    <w:r>
      <w:rPr>
        <w:rFonts w:ascii="宋体" w:hAnsi="宋体" w:hint="eastAsia"/>
      </w:rPr>
      <w:t xml:space="preserve">                 </w:t>
    </w:r>
    <w:r>
      <w:rPr>
        <w:rFonts w:ascii="宋体" w:hAnsi="宋体"/>
      </w:rPr>
      <w:t xml:space="preserve">                     </w:t>
    </w:r>
    <w:r w:rsidRPr="00D76ABB">
      <w:rPr>
        <w:rFonts w:ascii="宋体" w:hAnsi="宋体" w:hint="eastAsia"/>
      </w:rPr>
      <w:t>FasterRCNN FPGA架构</w:t>
    </w:r>
    <w:r>
      <w:rPr>
        <w:rFonts w:ascii="宋体" w:hAnsi="宋体" w:hint="eastAsia"/>
      </w:rPr>
      <w:t>总体</w:t>
    </w:r>
    <w:r w:rsidRPr="00D76ABB">
      <w:rPr>
        <w:rFonts w:ascii="宋体" w:hAnsi="宋体" w:hint="eastAsia"/>
      </w:rPr>
      <w:t>设计报告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44" type="#_x0000_t75" style="width:11.25pt;height:11.25pt" o:bullet="t">
        <v:imagedata r:id="rId1" o:title="mso12C"/>
      </v:shape>
    </w:pict>
  </w:numPicBullet>
  <w:abstractNum w:abstractNumId="0">
    <w:nsid w:val="FFFFFF88"/>
    <w:multiLevelType w:val="singleLevel"/>
    <w:tmpl w:val="5E8EE40C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>
    <w:nsid w:val="03F02BC5"/>
    <w:multiLevelType w:val="hybridMultilevel"/>
    <w:tmpl w:val="437EC550"/>
    <w:lvl w:ilvl="0" w:tplc="CC24037E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051079A9"/>
    <w:multiLevelType w:val="hybridMultilevel"/>
    <w:tmpl w:val="F4B4354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09165142"/>
    <w:multiLevelType w:val="hybridMultilevel"/>
    <w:tmpl w:val="9716A5CA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4">
    <w:nsid w:val="0A8844EB"/>
    <w:multiLevelType w:val="hybridMultilevel"/>
    <w:tmpl w:val="D1B2371A"/>
    <w:lvl w:ilvl="0" w:tplc="FDE26CE4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0D5A62E7"/>
    <w:multiLevelType w:val="hybridMultilevel"/>
    <w:tmpl w:val="EF8C6636"/>
    <w:lvl w:ilvl="0" w:tplc="0409000B">
      <w:start w:val="1"/>
      <w:numFmt w:val="bullet"/>
      <w:lvlText w:val=""/>
      <w:lvlJc w:val="left"/>
      <w:pPr>
        <w:ind w:left="125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7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9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1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3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5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7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9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17" w:hanging="420"/>
      </w:pPr>
      <w:rPr>
        <w:rFonts w:ascii="Wingdings" w:hAnsi="Wingdings" w:hint="default"/>
      </w:rPr>
    </w:lvl>
  </w:abstractNum>
  <w:abstractNum w:abstractNumId="6">
    <w:nsid w:val="0E2F5160"/>
    <w:multiLevelType w:val="hybridMultilevel"/>
    <w:tmpl w:val="170EEBE4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7">
    <w:nsid w:val="0E323862"/>
    <w:multiLevelType w:val="hybridMultilevel"/>
    <w:tmpl w:val="F4B4354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13A01110"/>
    <w:multiLevelType w:val="hybridMultilevel"/>
    <w:tmpl w:val="763664E0"/>
    <w:lvl w:ilvl="0" w:tplc="04090001">
      <w:start w:val="1"/>
      <w:numFmt w:val="bullet"/>
      <w:lvlText w:val=""/>
      <w:lvlJc w:val="left"/>
      <w:pPr>
        <w:ind w:left="99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1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3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5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7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9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1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3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56" w:hanging="420"/>
      </w:pPr>
      <w:rPr>
        <w:rFonts w:ascii="Wingdings" w:hAnsi="Wingdings" w:hint="default"/>
      </w:rPr>
    </w:lvl>
  </w:abstractNum>
  <w:abstractNum w:abstractNumId="9">
    <w:nsid w:val="14DA1798"/>
    <w:multiLevelType w:val="hybridMultilevel"/>
    <w:tmpl w:val="AC6AE276"/>
    <w:lvl w:ilvl="0" w:tplc="04090019">
      <w:start w:val="1"/>
      <w:numFmt w:val="decimal"/>
      <w:lvlText w:val="%1."/>
      <w:lvlJc w:val="left"/>
      <w:pPr>
        <w:ind w:left="840" w:hanging="420"/>
      </w:pPr>
      <w:rPr>
        <w:rFonts w:cs="Times New Roman" w:hint="default"/>
        <w:b w:val="0"/>
      </w:rPr>
    </w:lvl>
    <w:lvl w:ilvl="1" w:tplc="04090019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10">
    <w:nsid w:val="19602E36"/>
    <w:multiLevelType w:val="hybridMultilevel"/>
    <w:tmpl w:val="7D9A1092"/>
    <w:lvl w:ilvl="0" w:tplc="0409000B">
      <w:start w:val="1"/>
      <w:numFmt w:val="bullet"/>
      <w:lvlText w:val=""/>
      <w:lvlJc w:val="left"/>
      <w:pPr>
        <w:ind w:left="1273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693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2113" w:hanging="420"/>
      </w:pPr>
      <w:rPr>
        <w:rFonts w:ascii="Wingdings" w:hAnsi="Wingdings" w:hint="default"/>
      </w:rPr>
    </w:lvl>
    <w:lvl w:ilvl="3" w:tplc="0409000D">
      <w:start w:val="1"/>
      <w:numFmt w:val="bullet"/>
      <w:lvlText w:val=""/>
      <w:lvlJc w:val="left"/>
      <w:pPr>
        <w:ind w:left="253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5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7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9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1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33" w:hanging="420"/>
      </w:pPr>
      <w:rPr>
        <w:rFonts w:ascii="Wingdings" w:hAnsi="Wingdings" w:hint="default"/>
      </w:rPr>
    </w:lvl>
  </w:abstractNum>
  <w:abstractNum w:abstractNumId="11">
    <w:nsid w:val="1E585026"/>
    <w:multiLevelType w:val="hybridMultilevel"/>
    <w:tmpl w:val="32380CF6"/>
    <w:lvl w:ilvl="0" w:tplc="04090019">
      <w:start w:val="1"/>
      <w:numFmt w:val="decimal"/>
      <w:lvlText w:val="%1."/>
      <w:lvlJc w:val="left"/>
      <w:pPr>
        <w:ind w:left="840" w:hanging="420"/>
      </w:pPr>
      <w:rPr>
        <w:rFonts w:cs="Times New Roman" w:hint="default"/>
        <w:b w:val="0"/>
      </w:rPr>
    </w:lvl>
    <w:lvl w:ilvl="1" w:tplc="04090019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12">
    <w:nsid w:val="24102C4A"/>
    <w:multiLevelType w:val="hybridMultilevel"/>
    <w:tmpl w:val="11B0E760"/>
    <w:lvl w:ilvl="0" w:tplc="DAF216EA">
      <w:start w:val="1"/>
      <w:numFmt w:val="japaneseCounting"/>
      <w:lvlText w:val="%1、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9">
      <w:start w:val="1"/>
      <w:numFmt w:val="bullet"/>
      <w:lvlText w:val="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9">
      <w:start w:val="1"/>
      <w:numFmt w:val="bullet"/>
      <w:lvlText w:val="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4" w:tplc="04090019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E7E285A0">
      <w:start w:val="1"/>
      <w:numFmt w:val="decimal"/>
      <w:lvlText w:val="（%6）"/>
      <w:lvlJc w:val="left"/>
      <w:pPr>
        <w:tabs>
          <w:tab w:val="num" w:pos="2820"/>
        </w:tabs>
        <w:ind w:left="2820" w:hanging="720"/>
      </w:pPr>
      <w:rPr>
        <w:rFonts w:hint="default"/>
      </w:rPr>
    </w:lvl>
    <w:lvl w:ilvl="6" w:tplc="0728CDA4">
      <w:start w:val="4"/>
      <w:numFmt w:val="decimal"/>
      <w:lvlText w:val="%7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>
    <w:nsid w:val="26A83BC2"/>
    <w:multiLevelType w:val="hybridMultilevel"/>
    <w:tmpl w:val="C28036B8"/>
    <w:lvl w:ilvl="0" w:tplc="DEC25C58">
      <w:start w:val="1"/>
      <w:numFmt w:val="decimal"/>
      <w:lvlText w:val="%1）"/>
      <w:lvlJc w:val="left"/>
      <w:pPr>
        <w:tabs>
          <w:tab w:val="num" w:pos="1140"/>
        </w:tabs>
        <w:ind w:left="1140" w:hanging="720"/>
      </w:pPr>
      <w:rPr>
        <w:rFonts w:hint="default"/>
      </w:rPr>
    </w:lvl>
    <w:lvl w:ilvl="1" w:tplc="2A4613D0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911EBA3A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C5B2C83E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A2787028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9740A2E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E218338C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F0208484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1DCA482A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4">
    <w:nsid w:val="26E60D23"/>
    <w:multiLevelType w:val="hybridMultilevel"/>
    <w:tmpl w:val="5BCC143C"/>
    <w:lvl w:ilvl="0" w:tplc="E06E82E4">
      <w:start w:val="1"/>
      <w:numFmt w:val="decimal"/>
      <w:lvlText w:val="%1."/>
      <w:lvlJc w:val="left"/>
      <w:pPr>
        <w:ind w:left="840" w:hanging="420"/>
      </w:pPr>
      <w:rPr>
        <w:rFonts w:cs="Times New Roman" w:hint="default"/>
        <w:b w:val="0"/>
      </w:rPr>
    </w:lvl>
    <w:lvl w:ilvl="1" w:tplc="04090019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15">
    <w:nsid w:val="297F3925"/>
    <w:multiLevelType w:val="hybridMultilevel"/>
    <w:tmpl w:val="DCD80F66"/>
    <w:lvl w:ilvl="0" w:tplc="04090007">
      <w:start w:val="1"/>
      <w:numFmt w:val="bullet"/>
      <w:lvlText w:val=""/>
      <w:lvlPicBulletId w:val="0"/>
      <w:lvlJc w:val="left"/>
      <w:pPr>
        <w:ind w:left="12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19" w:hanging="420"/>
      </w:pPr>
      <w:rPr>
        <w:rFonts w:ascii="Wingdings" w:hAnsi="Wingdings" w:hint="default"/>
      </w:rPr>
    </w:lvl>
  </w:abstractNum>
  <w:abstractNum w:abstractNumId="16">
    <w:nsid w:val="2A134AA0"/>
    <w:multiLevelType w:val="hybridMultilevel"/>
    <w:tmpl w:val="5EE87DD6"/>
    <w:lvl w:ilvl="0" w:tplc="04090019">
      <w:start w:val="1"/>
      <w:numFmt w:val="decimal"/>
      <w:lvlText w:val="%1."/>
      <w:lvlJc w:val="left"/>
      <w:pPr>
        <w:ind w:left="360" w:hanging="360"/>
      </w:pPr>
    </w:lvl>
    <w:lvl w:ilvl="1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>
    <w:nsid w:val="2B517D29"/>
    <w:multiLevelType w:val="hybridMultilevel"/>
    <w:tmpl w:val="2A5EE030"/>
    <w:lvl w:ilvl="0" w:tplc="B2EE02F6">
      <w:start w:val="1"/>
      <w:numFmt w:val="bullet"/>
      <w:lvlText w:val="■"/>
      <w:lvlJc w:val="left"/>
      <w:pPr>
        <w:tabs>
          <w:tab w:val="num" w:pos="845"/>
        </w:tabs>
        <w:ind w:left="845" w:hanging="420"/>
      </w:pPr>
      <w:rPr>
        <w:rFonts w:ascii="宋体" w:eastAsia="宋体" w:hAnsi="宋体" w:hint="eastAsia"/>
      </w:rPr>
    </w:lvl>
    <w:lvl w:ilvl="1" w:tplc="04090019">
      <w:start w:val="1"/>
      <w:numFmt w:val="bullet"/>
      <w:lvlText w:val=""/>
      <w:lvlJc w:val="left"/>
      <w:pPr>
        <w:tabs>
          <w:tab w:val="num" w:pos="415"/>
        </w:tabs>
        <w:ind w:left="415" w:hanging="420"/>
      </w:pPr>
      <w:rPr>
        <w:rFonts w:ascii="Wingdings" w:hAnsi="Wingdings" w:hint="default"/>
      </w:rPr>
    </w:lvl>
    <w:lvl w:ilvl="2" w:tplc="0409001B">
      <w:start w:val="1"/>
      <w:numFmt w:val="bullet"/>
      <w:lvlText w:val=""/>
      <w:lvlJc w:val="left"/>
      <w:pPr>
        <w:tabs>
          <w:tab w:val="num" w:pos="835"/>
        </w:tabs>
        <w:ind w:left="835" w:hanging="420"/>
      </w:pPr>
      <w:rPr>
        <w:rFonts w:ascii="Wingdings" w:hAnsi="Wingdings" w:hint="default"/>
      </w:rPr>
    </w:lvl>
    <w:lvl w:ilvl="3" w:tplc="0409000F">
      <w:start w:val="1"/>
      <w:numFmt w:val="bullet"/>
      <w:lvlText w:val=""/>
      <w:lvlJc w:val="left"/>
      <w:pPr>
        <w:tabs>
          <w:tab w:val="num" w:pos="1255"/>
        </w:tabs>
        <w:ind w:left="1255" w:hanging="420"/>
      </w:pPr>
      <w:rPr>
        <w:rFonts w:ascii="Wingdings" w:hAnsi="Wingdings" w:hint="default"/>
      </w:rPr>
    </w:lvl>
    <w:lvl w:ilvl="4" w:tplc="04090019" w:tentative="1">
      <w:start w:val="1"/>
      <w:numFmt w:val="bullet"/>
      <w:lvlText w:val=""/>
      <w:lvlJc w:val="left"/>
      <w:pPr>
        <w:tabs>
          <w:tab w:val="num" w:pos="1675"/>
        </w:tabs>
        <w:ind w:left="1675" w:hanging="420"/>
      </w:pPr>
      <w:rPr>
        <w:rFonts w:ascii="Wingdings" w:hAnsi="Wingdings" w:hint="default"/>
      </w:rPr>
    </w:lvl>
    <w:lvl w:ilvl="5" w:tplc="0409001B" w:tentative="1">
      <w:start w:val="1"/>
      <w:numFmt w:val="bullet"/>
      <w:lvlText w:val=""/>
      <w:lvlJc w:val="left"/>
      <w:pPr>
        <w:tabs>
          <w:tab w:val="num" w:pos="2095"/>
        </w:tabs>
        <w:ind w:left="2095" w:hanging="42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tabs>
          <w:tab w:val="num" w:pos="2515"/>
        </w:tabs>
        <w:ind w:left="2515" w:hanging="42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tabs>
          <w:tab w:val="num" w:pos="2935"/>
        </w:tabs>
        <w:ind w:left="2935" w:hanging="42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tabs>
          <w:tab w:val="num" w:pos="3355"/>
        </w:tabs>
        <w:ind w:left="3355" w:hanging="420"/>
      </w:pPr>
      <w:rPr>
        <w:rFonts w:ascii="Wingdings" w:hAnsi="Wingdings" w:hint="default"/>
      </w:rPr>
    </w:lvl>
  </w:abstractNum>
  <w:abstractNum w:abstractNumId="18">
    <w:nsid w:val="2B965265"/>
    <w:multiLevelType w:val="hybridMultilevel"/>
    <w:tmpl w:val="7542C1BA"/>
    <w:lvl w:ilvl="0" w:tplc="048E2FE0">
      <w:start w:val="1"/>
      <w:numFmt w:val="upperLetter"/>
      <w:lvlText w:val="%1．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1" w:tplc="04090003">
      <w:start w:val="1"/>
      <w:numFmt w:val="decimal"/>
      <w:lvlText w:val="%2，"/>
      <w:lvlJc w:val="left"/>
      <w:pPr>
        <w:tabs>
          <w:tab w:val="num" w:pos="1215"/>
        </w:tabs>
        <w:ind w:left="1215" w:hanging="375"/>
      </w:pPr>
      <w:rPr>
        <w:rFonts w:hint="default"/>
      </w:rPr>
    </w:lvl>
    <w:lvl w:ilvl="2" w:tplc="04090005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1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03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1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03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9">
    <w:nsid w:val="2CC67189"/>
    <w:multiLevelType w:val="hybridMultilevel"/>
    <w:tmpl w:val="CE1208C8"/>
    <w:lvl w:ilvl="0" w:tplc="4D1ED9F6">
      <w:start w:val="1"/>
      <w:numFmt w:val="decimal"/>
      <w:lvlText w:val="%1."/>
      <w:lvlJc w:val="left"/>
      <w:pPr>
        <w:ind w:left="840" w:hanging="420"/>
      </w:pPr>
      <w:rPr>
        <w:rFonts w:cs="Times New Roman" w:hint="eastAsia"/>
        <w:b w:val="0"/>
      </w:rPr>
    </w:lvl>
    <w:lvl w:ilvl="1" w:tplc="B63C9E2C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20">
    <w:nsid w:val="324A00D2"/>
    <w:multiLevelType w:val="hybridMultilevel"/>
    <w:tmpl w:val="3EDA96E0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1">
    <w:nsid w:val="33172D42"/>
    <w:multiLevelType w:val="hybridMultilevel"/>
    <w:tmpl w:val="4F049BA4"/>
    <w:lvl w:ilvl="0" w:tplc="3FA294C4">
      <w:start w:val="1"/>
      <w:numFmt w:val="bullet"/>
      <w:lvlText w:val=""/>
      <w:lvlJc w:val="left"/>
      <w:pPr>
        <w:ind w:left="360" w:hanging="360"/>
      </w:pPr>
      <w:rPr>
        <w:rFonts w:ascii="Wingdings" w:hAnsi="Wingdings" w:hint="default"/>
      </w:rPr>
    </w:lvl>
    <w:lvl w:ilvl="1" w:tplc="04090019">
      <w:start w:val="1"/>
      <w:numFmt w:val="decimal"/>
      <w:lvlText w:val="%2."/>
      <w:lvlJc w:val="left"/>
      <w:pPr>
        <w:ind w:left="420" w:hanging="420"/>
      </w:pPr>
      <w:rPr>
        <w:rFonts w:cs="Times New Roman" w:hint="eastAsia"/>
        <w:b w:val="0"/>
      </w:rPr>
    </w:lvl>
    <w:lvl w:ilvl="2" w:tplc="0409001B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22">
    <w:nsid w:val="3CF535D7"/>
    <w:multiLevelType w:val="hybridMultilevel"/>
    <w:tmpl w:val="85CA0C90"/>
    <w:lvl w:ilvl="0" w:tplc="04090001">
      <w:start w:val="1"/>
      <w:numFmt w:val="decimal"/>
      <w:lvlText w:val="%1）"/>
      <w:lvlJc w:val="left"/>
      <w:pPr>
        <w:tabs>
          <w:tab w:val="num" w:pos="840"/>
        </w:tabs>
        <w:ind w:left="840" w:hanging="420"/>
      </w:pPr>
      <w:rPr>
        <w:rFonts w:hint="default"/>
      </w:rPr>
    </w:lvl>
    <w:lvl w:ilvl="1" w:tplc="3FA294C4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3">
    <w:nsid w:val="41D372E1"/>
    <w:multiLevelType w:val="hybridMultilevel"/>
    <w:tmpl w:val="D102C042"/>
    <w:lvl w:ilvl="0" w:tplc="FE301B66">
      <w:start w:val="1"/>
      <w:numFmt w:val="bullet"/>
      <w:lvlText w:val=""/>
      <w:lvlJc w:val="left"/>
      <w:pPr>
        <w:tabs>
          <w:tab w:val="num" w:pos="845"/>
        </w:tabs>
        <w:ind w:left="845" w:hanging="420"/>
      </w:pPr>
      <w:rPr>
        <w:rFonts w:ascii="Wingdings" w:hAnsi="Wingdings" w:hint="default"/>
      </w:rPr>
    </w:lvl>
    <w:lvl w:ilvl="1" w:tplc="04090019">
      <w:start w:val="1"/>
      <w:numFmt w:val="decimal"/>
      <w:lvlText w:val="%2、"/>
      <w:lvlJc w:val="left"/>
      <w:pPr>
        <w:tabs>
          <w:tab w:val="num" w:pos="1205"/>
        </w:tabs>
        <w:ind w:left="1205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685"/>
        </w:tabs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5"/>
        </w:tabs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5"/>
        </w:tabs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5"/>
        </w:tabs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5"/>
        </w:tabs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5"/>
        </w:tabs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5"/>
        </w:tabs>
        <w:ind w:left="4205" w:hanging="420"/>
      </w:pPr>
    </w:lvl>
  </w:abstractNum>
  <w:abstractNum w:abstractNumId="24">
    <w:nsid w:val="430C5787"/>
    <w:multiLevelType w:val="hybridMultilevel"/>
    <w:tmpl w:val="542EF6E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>
    <w:nsid w:val="44732EFE"/>
    <w:multiLevelType w:val="hybridMultilevel"/>
    <w:tmpl w:val="168EC56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6">
    <w:nsid w:val="4ABD7B9A"/>
    <w:multiLevelType w:val="hybridMultilevel"/>
    <w:tmpl w:val="0DAAB4F8"/>
    <w:lvl w:ilvl="0" w:tplc="04090017">
      <w:start w:val="1"/>
      <w:numFmt w:val="chineseCountingThousand"/>
      <w:lvlText w:val="(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4E303F4A"/>
    <w:multiLevelType w:val="hybridMultilevel"/>
    <w:tmpl w:val="9A764F24"/>
    <w:lvl w:ilvl="0" w:tplc="0409000B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34006268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1B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19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1B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28">
    <w:nsid w:val="519579CA"/>
    <w:multiLevelType w:val="hybridMultilevel"/>
    <w:tmpl w:val="DE54C9AA"/>
    <w:lvl w:ilvl="0" w:tplc="04090009">
      <w:start w:val="1"/>
      <w:numFmt w:val="decimal"/>
      <w:lvlText w:val="%1，"/>
      <w:lvlJc w:val="left"/>
      <w:pPr>
        <w:tabs>
          <w:tab w:val="num" w:pos="360"/>
        </w:tabs>
        <w:ind w:left="360" w:hanging="360"/>
      </w:pPr>
      <w:rPr>
        <w:rFonts w:hint="default"/>
        <w:color w:val="000000"/>
      </w:rPr>
    </w:lvl>
    <w:lvl w:ilvl="1" w:tplc="04090003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05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1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03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1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03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9">
    <w:nsid w:val="56E3133D"/>
    <w:multiLevelType w:val="multilevel"/>
    <w:tmpl w:val="5C2EDEA0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chineseCountingThousand"/>
      <w:lvlText w:val="(%2)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30">
    <w:nsid w:val="57D433E1"/>
    <w:multiLevelType w:val="hybridMultilevel"/>
    <w:tmpl w:val="C0A2B73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1">
    <w:nsid w:val="597F1523"/>
    <w:multiLevelType w:val="hybridMultilevel"/>
    <w:tmpl w:val="6766464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2">
    <w:nsid w:val="5C707E71"/>
    <w:multiLevelType w:val="hybridMultilevel"/>
    <w:tmpl w:val="3C68C3E0"/>
    <w:lvl w:ilvl="0" w:tplc="4DA895DE">
      <w:start w:val="1"/>
      <w:numFmt w:val="decimal"/>
      <w:lvlText w:val="%1."/>
      <w:lvlJc w:val="left"/>
      <w:pPr>
        <w:tabs>
          <w:tab w:val="num" w:pos="996"/>
        </w:tabs>
        <w:ind w:left="996" w:hanging="420"/>
      </w:pPr>
    </w:lvl>
    <w:lvl w:ilvl="1" w:tplc="04090019">
      <w:start w:val="1"/>
      <w:numFmt w:val="decimal"/>
      <w:lvlText w:val="%2．"/>
      <w:lvlJc w:val="left"/>
      <w:pPr>
        <w:tabs>
          <w:tab w:val="num" w:pos="1731"/>
        </w:tabs>
        <w:ind w:left="1731" w:hanging="735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1836"/>
        </w:tabs>
        <w:ind w:left="1836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256"/>
        </w:tabs>
        <w:ind w:left="2256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676"/>
        </w:tabs>
        <w:ind w:left="2676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96"/>
        </w:tabs>
        <w:ind w:left="3096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516"/>
        </w:tabs>
        <w:ind w:left="3516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936"/>
        </w:tabs>
        <w:ind w:left="3936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56"/>
        </w:tabs>
        <w:ind w:left="4356" w:hanging="420"/>
      </w:pPr>
    </w:lvl>
  </w:abstractNum>
  <w:abstractNum w:abstractNumId="33">
    <w:nsid w:val="61153192"/>
    <w:multiLevelType w:val="hybridMultilevel"/>
    <w:tmpl w:val="F4B43548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4">
    <w:nsid w:val="64543190"/>
    <w:multiLevelType w:val="hybridMultilevel"/>
    <w:tmpl w:val="29168CE8"/>
    <w:lvl w:ilvl="0" w:tplc="4BC2B17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5">
    <w:nsid w:val="64AF55C9"/>
    <w:multiLevelType w:val="hybridMultilevel"/>
    <w:tmpl w:val="A5CAC25A"/>
    <w:lvl w:ilvl="0" w:tplc="0409000F">
      <w:start w:val="1"/>
      <w:numFmt w:val="bullet"/>
      <w:lvlText w:val="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1" w:tplc="DB20F3FA" w:tentative="1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1B" w:tentative="1">
      <w:start w:val="1"/>
      <w:numFmt w:val="bullet"/>
      <w:lvlText w:val="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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4" w:tplc="04090019" w:tentative="1">
      <w:start w:val="1"/>
      <w:numFmt w:val="bullet"/>
      <w:lvlText w:val="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5" w:tplc="0409001B" w:tentative="1">
      <w:start w:val="1"/>
      <w:numFmt w:val="bullet"/>
      <w:lvlText w:val="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</w:abstractNum>
  <w:abstractNum w:abstractNumId="36">
    <w:nsid w:val="708E55A9"/>
    <w:multiLevelType w:val="hybridMultilevel"/>
    <w:tmpl w:val="542EF6E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7">
    <w:nsid w:val="717E2F32"/>
    <w:multiLevelType w:val="hybridMultilevel"/>
    <w:tmpl w:val="54223674"/>
    <w:lvl w:ilvl="0" w:tplc="0409000B">
      <w:start w:val="1"/>
      <w:numFmt w:val="decimal"/>
      <w:lvlText w:val="%1."/>
      <w:lvlJc w:val="left"/>
      <w:pPr>
        <w:ind w:left="420" w:hanging="420"/>
      </w:pPr>
    </w:lvl>
    <w:lvl w:ilvl="1" w:tplc="04090003">
      <w:start w:val="1"/>
      <w:numFmt w:val="lowerLetter"/>
      <w:lvlText w:val="%2)"/>
      <w:lvlJc w:val="left"/>
      <w:pPr>
        <w:ind w:left="840" w:hanging="420"/>
      </w:pPr>
    </w:lvl>
    <w:lvl w:ilvl="2" w:tplc="04090005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03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0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03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05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8">
    <w:nsid w:val="71910DD9"/>
    <w:multiLevelType w:val="hybridMultilevel"/>
    <w:tmpl w:val="C9D6CE08"/>
    <w:lvl w:ilvl="0" w:tplc="0409000B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39">
    <w:nsid w:val="76451154"/>
    <w:multiLevelType w:val="multilevel"/>
    <w:tmpl w:val="29D09042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40">
    <w:nsid w:val="78D01AEB"/>
    <w:multiLevelType w:val="hybridMultilevel"/>
    <w:tmpl w:val="E25697C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39"/>
  </w:num>
  <w:num w:numId="2">
    <w:abstractNumId w:val="0"/>
  </w:num>
  <w:num w:numId="3">
    <w:abstractNumId w:val="12"/>
  </w:num>
  <w:num w:numId="4">
    <w:abstractNumId w:val="27"/>
  </w:num>
  <w:num w:numId="5">
    <w:abstractNumId w:val="32"/>
  </w:num>
  <w:num w:numId="6">
    <w:abstractNumId w:val="23"/>
  </w:num>
  <w:num w:numId="7">
    <w:abstractNumId w:val="13"/>
  </w:num>
  <w:num w:numId="8">
    <w:abstractNumId w:val="39"/>
  </w:num>
  <w:num w:numId="9">
    <w:abstractNumId w:val="17"/>
  </w:num>
  <w:num w:numId="10">
    <w:abstractNumId w:val="22"/>
  </w:num>
  <w:num w:numId="11">
    <w:abstractNumId w:val="18"/>
  </w:num>
  <w:num w:numId="12">
    <w:abstractNumId w:val="39"/>
  </w:num>
  <w:num w:numId="13">
    <w:abstractNumId w:val="39"/>
  </w:num>
  <w:num w:numId="14">
    <w:abstractNumId w:val="10"/>
  </w:num>
  <w:num w:numId="15">
    <w:abstractNumId w:val="35"/>
  </w:num>
  <w:num w:numId="16">
    <w:abstractNumId w:val="19"/>
  </w:num>
  <w:num w:numId="17">
    <w:abstractNumId w:val="9"/>
  </w:num>
  <w:num w:numId="18">
    <w:abstractNumId w:val="14"/>
  </w:num>
  <w:num w:numId="19">
    <w:abstractNumId w:val="11"/>
  </w:num>
  <w:num w:numId="20">
    <w:abstractNumId w:val="21"/>
  </w:num>
  <w:num w:numId="21">
    <w:abstractNumId w:val="39"/>
  </w:num>
  <w:num w:numId="22">
    <w:abstractNumId w:val="28"/>
  </w:num>
  <w:num w:numId="23">
    <w:abstractNumId w:val="3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16"/>
  </w:num>
  <w:num w:numId="25">
    <w:abstractNumId w:val="3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15"/>
  </w:num>
  <w:num w:numId="27">
    <w:abstractNumId w:val="29"/>
  </w:num>
  <w:num w:numId="28">
    <w:abstractNumId w:val="39"/>
  </w:num>
  <w:num w:numId="29">
    <w:abstractNumId w:val="39"/>
  </w:num>
  <w:num w:numId="30">
    <w:abstractNumId w:val="39"/>
  </w:num>
  <w:num w:numId="31">
    <w:abstractNumId w:val="39"/>
  </w:num>
  <w:num w:numId="32">
    <w:abstractNumId w:val="26"/>
  </w:num>
  <w:num w:numId="33">
    <w:abstractNumId w:val="39"/>
  </w:num>
  <w:num w:numId="34">
    <w:abstractNumId w:val="8"/>
  </w:num>
  <w:num w:numId="35">
    <w:abstractNumId w:val="20"/>
  </w:num>
  <w:num w:numId="36">
    <w:abstractNumId w:val="24"/>
  </w:num>
  <w:num w:numId="37">
    <w:abstractNumId w:val="36"/>
  </w:num>
  <w:num w:numId="38">
    <w:abstractNumId w:val="34"/>
  </w:num>
  <w:num w:numId="39">
    <w:abstractNumId w:val="3"/>
  </w:num>
  <w:num w:numId="40">
    <w:abstractNumId w:val="6"/>
  </w:num>
  <w:num w:numId="41">
    <w:abstractNumId w:val="5"/>
  </w:num>
  <w:num w:numId="42">
    <w:abstractNumId w:val="38"/>
  </w:num>
  <w:num w:numId="43">
    <w:abstractNumId w:val="31"/>
  </w:num>
  <w:num w:numId="44">
    <w:abstractNumId w:val="33"/>
  </w:num>
  <w:num w:numId="45">
    <w:abstractNumId w:val="2"/>
  </w:num>
  <w:num w:numId="46">
    <w:abstractNumId w:val="7"/>
  </w:num>
  <w:num w:numId="47">
    <w:abstractNumId w:val="4"/>
  </w:num>
  <w:num w:numId="48">
    <w:abstractNumId w:val="1"/>
  </w:num>
  <w:num w:numId="49">
    <w:abstractNumId w:val="25"/>
  </w:num>
  <w:num w:numId="50">
    <w:abstractNumId w:val="4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ocumentProtection w:edit="readOnly" w:enforcement="0"/>
  <w:defaultTabStop w:val="420"/>
  <w:drawingGridHorizontalSpacing w:val="227"/>
  <w:drawingGridVerticalSpacing w:val="175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22150"/>
    <w:rsid w:val="00002078"/>
    <w:rsid w:val="00002706"/>
    <w:rsid w:val="000040DD"/>
    <w:rsid w:val="00005C29"/>
    <w:rsid w:val="00006927"/>
    <w:rsid w:val="0000716C"/>
    <w:rsid w:val="000078D7"/>
    <w:rsid w:val="00010299"/>
    <w:rsid w:val="00012F80"/>
    <w:rsid w:val="00013DBE"/>
    <w:rsid w:val="000140B7"/>
    <w:rsid w:val="0001488B"/>
    <w:rsid w:val="00015726"/>
    <w:rsid w:val="00015CF0"/>
    <w:rsid w:val="00016202"/>
    <w:rsid w:val="000166A0"/>
    <w:rsid w:val="000169B1"/>
    <w:rsid w:val="000205F2"/>
    <w:rsid w:val="0002078B"/>
    <w:rsid w:val="00021373"/>
    <w:rsid w:val="0002165C"/>
    <w:rsid w:val="00021B4F"/>
    <w:rsid w:val="00022A64"/>
    <w:rsid w:val="00023A69"/>
    <w:rsid w:val="00024456"/>
    <w:rsid w:val="0002673C"/>
    <w:rsid w:val="00026901"/>
    <w:rsid w:val="00030C2A"/>
    <w:rsid w:val="000312C6"/>
    <w:rsid w:val="00031471"/>
    <w:rsid w:val="00031D2E"/>
    <w:rsid w:val="000323BA"/>
    <w:rsid w:val="00035AE1"/>
    <w:rsid w:val="00035E8C"/>
    <w:rsid w:val="000368C2"/>
    <w:rsid w:val="00036A5C"/>
    <w:rsid w:val="000412F1"/>
    <w:rsid w:val="00041A56"/>
    <w:rsid w:val="0004207D"/>
    <w:rsid w:val="000430B8"/>
    <w:rsid w:val="00043A2A"/>
    <w:rsid w:val="00043C72"/>
    <w:rsid w:val="00046EC4"/>
    <w:rsid w:val="000505EB"/>
    <w:rsid w:val="00052AC4"/>
    <w:rsid w:val="000540D1"/>
    <w:rsid w:val="00054CE8"/>
    <w:rsid w:val="00054EA5"/>
    <w:rsid w:val="00055016"/>
    <w:rsid w:val="0006032B"/>
    <w:rsid w:val="00060421"/>
    <w:rsid w:val="00061F69"/>
    <w:rsid w:val="000620A1"/>
    <w:rsid w:val="00062878"/>
    <w:rsid w:val="0006327C"/>
    <w:rsid w:val="0006421A"/>
    <w:rsid w:val="00064F27"/>
    <w:rsid w:val="00065A71"/>
    <w:rsid w:val="0006626E"/>
    <w:rsid w:val="00071CFB"/>
    <w:rsid w:val="00071D1F"/>
    <w:rsid w:val="00072D27"/>
    <w:rsid w:val="00072FC7"/>
    <w:rsid w:val="00074AEE"/>
    <w:rsid w:val="00075ADE"/>
    <w:rsid w:val="00075D08"/>
    <w:rsid w:val="00077BFE"/>
    <w:rsid w:val="000802EF"/>
    <w:rsid w:val="00080A9F"/>
    <w:rsid w:val="00083406"/>
    <w:rsid w:val="00084918"/>
    <w:rsid w:val="00084D52"/>
    <w:rsid w:val="00087EC4"/>
    <w:rsid w:val="00090FA7"/>
    <w:rsid w:val="000917CA"/>
    <w:rsid w:val="0009293F"/>
    <w:rsid w:val="0009297A"/>
    <w:rsid w:val="00092C08"/>
    <w:rsid w:val="0009318F"/>
    <w:rsid w:val="00093805"/>
    <w:rsid w:val="000943C0"/>
    <w:rsid w:val="00097394"/>
    <w:rsid w:val="000A06C0"/>
    <w:rsid w:val="000A0E38"/>
    <w:rsid w:val="000A22A4"/>
    <w:rsid w:val="000A3DE1"/>
    <w:rsid w:val="000A4EF1"/>
    <w:rsid w:val="000A54BC"/>
    <w:rsid w:val="000A7FD9"/>
    <w:rsid w:val="000B0F26"/>
    <w:rsid w:val="000B26C2"/>
    <w:rsid w:val="000B2AAC"/>
    <w:rsid w:val="000B3755"/>
    <w:rsid w:val="000B48B1"/>
    <w:rsid w:val="000B6D29"/>
    <w:rsid w:val="000B7250"/>
    <w:rsid w:val="000B7335"/>
    <w:rsid w:val="000C1623"/>
    <w:rsid w:val="000C2B1D"/>
    <w:rsid w:val="000C320C"/>
    <w:rsid w:val="000C36C6"/>
    <w:rsid w:val="000C4788"/>
    <w:rsid w:val="000C4F06"/>
    <w:rsid w:val="000C61F3"/>
    <w:rsid w:val="000C6230"/>
    <w:rsid w:val="000C63BC"/>
    <w:rsid w:val="000C640C"/>
    <w:rsid w:val="000C677C"/>
    <w:rsid w:val="000C6A52"/>
    <w:rsid w:val="000C7762"/>
    <w:rsid w:val="000D1030"/>
    <w:rsid w:val="000D1E4B"/>
    <w:rsid w:val="000D2578"/>
    <w:rsid w:val="000D27E6"/>
    <w:rsid w:val="000D33C8"/>
    <w:rsid w:val="000D584C"/>
    <w:rsid w:val="000D598D"/>
    <w:rsid w:val="000D7164"/>
    <w:rsid w:val="000E08B0"/>
    <w:rsid w:val="000E18DA"/>
    <w:rsid w:val="000E2FCD"/>
    <w:rsid w:val="000E3108"/>
    <w:rsid w:val="000E6513"/>
    <w:rsid w:val="000E7E16"/>
    <w:rsid w:val="000F1061"/>
    <w:rsid w:val="000F209E"/>
    <w:rsid w:val="000F23F7"/>
    <w:rsid w:val="000F2BA2"/>
    <w:rsid w:val="000F3E50"/>
    <w:rsid w:val="000F53E2"/>
    <w:rsid w:val="000F74CF"/>
    <w:rsid w:val="000F75BD"/>
    <w:rsid w:val="000F78E1"/>
    <w:rsid w:val="00100C96"/>
    <w:rsid w:val="001018B2"/>
    <w:rsid w:val="00104F62"/>
    <w:rsid w:val="001070DC"/>
    <w:rsid w:val="001075D2"/>
    <w:rsid w:val="00107813"/>
    <w:rsid w:val="00112EF3"/>
    <w:rsid w:val="00113056"/>
    <w:rsid w:val="0011334C"/>
    <w:rsid w:val="001139C9"/>
    <w:rsid w:val="00114AAB"/>
    <w:rsid w:val="001152E4"/>
    <w:rsid w:val="001160EB"/>
    <w:rsid w:val="00117DA9"/>
    <w:rsid w:val="0012133D"/>
    <w:rsid w:val="001224CD"/>
    <w:rsid w:val="00124142"/>
    <w:rsid w:val="001260F1"/>
    <w:rsid w:val="00127148"/>
    <w:rsid w:val="001307D8"/>
    <w:rsid w:val="00130F81"/>
    <w:rsid w:val="001336DA"/>
    <w:rsid w:val="00133D19"/>
    <w:rsid w:val="00135322"/>
    <w:rsid w:val="00136909"/>
    <w:rsid w:val="00136E7A"/>
    <w:rsid w:val="00140E57"/>
    <w:rsid w:val="00141510"/>
    <w:rsid w:val="00142692"/>
    <w:rsid w:val="00142F26"/>
    <w:rsid w:val="00143D47"/>
    <w:rsid w:val="00143EF6"/>
    <w:rsid w:val="00143F2D"/>
    <w:rsid w:val="00144BE6"/>
    <w:rsid w:val="001454C7"/>
    <w:rsid w:val="00151501"/>
    <w:rsid w:val="00151CCC"/>
    <w:rsid w:val="00151F8A"/>
    <w:rsid w:val="001538DF"/>
    <w:rsid w:val="00154110"/>
    <w:rsid w:val="001541B0"/>
    <w:rsid w:val="00155455"/>
    <w:rsid w:val="00155C9E"/>
    <w:rsid w:val="00155F5A"/>
    <w:rsid w:val="0015613D"/>
    <w:rsid w:val="00156DBC"/>
    <w:rsid w:val="00156F82"/>
    <w:rsid w:val="00157CE7"/>
    <w:rsid w:val="001619D8"/>
    <w:rsid w:val="001621F5"/>
    <w:rsid w:val="00162ED5"/>
    <w:rsid w:val="00164851"/>
    <w:rsid w:val="00165FA5"/>
    <w:rsid w:val="001663AF"/>
    <w:rsid w:val="0016774C"/>
    <w:rsid w:val="00170288"/>
    <w:rsid w:val="001708CB"/>
    <w:rsid w:val="00171E79"/>
    <w:rsid w:val="0017205F"/>
    <w:rsid w:val="00172A65"/>
    <w:rsid w:val="0017321C"/>
    <w:rsid w:val="001743F0"/>
    <w:rsid w:val="00175ED8"/>
    <w:rsid w:val="001769EB"/>
    <w:rsid w:val="00176CF8"/>
    <w:rsid w:val="001774F2"/>
    <w:rsid w:val="0018219E"/>
    <w:rsid w:val="0018285C"/>
    <w:rsid w:val="00183899"/>
    <w:rsid w:val="0018423D"/>
    <w:rsid w:val="001845C5"/>
    <w:rsid w:val="00187F0E"/>
    <w:rsid w:val="0019011C"/>
    <w:rsid w:val="00190A20"/>
    <w:rsid w:val="00191195"/>
    <w:rsid w:val="00191AEA"/>
    <w:rsid w:val="00191EC6"/>
    <w:rsid w:val="0019275B"/>
    <w:rsid w:val="00193558"/>
    <w:rsid w:val="0019377A"/>
    <w:rsid w:val="001942D3"/>
    <w:rsid w:val="00194868"/>
    <w:rsid w:val="00194A9A"/>
    <w:rsid w:val="001A08A5"/>
    <w:rsid w:val="001A219D"/>
    <w:rsid w:val="001A24B0"/>
    <w:rsid w:val="001A2B24"/>
    <w:rsid w:val="001A31C9"/>
    <w:rsid w:val="001A3EA4"/>
    <w:rsid w:val="001A5529"/>
    <w:rsid w:val="001A63F9"/>
    <w:rsid w:val="001A6AE8"/>
    <w:rsid w:val="001A6D4A"/>
    <w:rsid w:val="001A6FA7"/>
    <w:rsid w:val="001A7EE6"/>
    <w:rsid w:val="001B012A"/>
    <w:rsid w:val="001B1CA7"/>
    <w:rsid w:val="001B2234"/>
    <w:rsid w:val="001B3619"/>
    <w:rsid w:val="001B4B06"/>
    <w:rsid w:val="001B52A4"/>
    <w:rsid w:val="001C22A7"/>
    <w:rsid w:val="001C2B0B"/>
    <w:rsid w:val="001C5540"/>
    <w:rsid w:val="001C6651"/>
    <w:rsid w:val="001C66A0"/>
    <w:rsid w:val="001C6EBB"/>
    <w:rsid w:val="001C7FDC"/>
    <w:rsid w:val="001D0816"/>
    <w:rsid w:val="001D102B"/>
    <w:rsid w:val="001D1096"/>
    <w:rsid w:val="001D3C8B"/>
    <w:rsid w:val="001D4494"/>
    <w:rsid w:val="001D510B"/>
    <w:rsid w:val="001E1778"/>
    <w:rsid w:val="001E222B"/>
    <w:rsid w:val="001E2641"/>
    <w:rsid w:val="001E2E48"/>
    <w:rsid w:val="001E4A80"/>
    <w:rsid w:val="001E5BB7"/>
    <w:rsid w:val="001E69BD"/>
    <w:rsid w:val="001F028B"/>
    <w:rsid w:val="001F0BE4"/>
    <w:rsid w:val="001F154C"/>
    <w:rsid w:val="001F29D6"/>
    <w:rsid w:val="001F4BE5"/>
    <w:rsid w:val="00201A12"/>
    <w:rsid w:val="0020267F"/>
    <w:rsid w:val="00202E77"/>
    <w:rsid w:val="0020389E"/>
    <w:rsid w:val="00203B24"/>
    <w:rsid w:val="002051B5"/>
    <w:rsid w:val="00205FC2"/>
    <w:rsid w:val="0020757A"/>
    <w:rsid w:val="00207A00"/>
    <w:rsid w:val="00207D71"/>
    <w:rsid w:val="00210343"/>
    <w:rsid w:val="00211A01"/>
    <w:rsid w:val="00211C82"/>
    <w:rsid w:val="00212AF1"/>
    <w:rsid w:val="00212EB9"/>
    <w:rsid w:val="00213A14"/>
    <w:rsid w:val="00215338"/>
    <w:rsid w:val="00216D99"/>
    <w:rsid w:val="002203A2"/>
    <w:rsid w:val="00221958"/>
    <w:rsid w:val="00222F78"/>
    <w:rsid w:val="002237DC"/>
    <w:rsid w:val="00223FB7"/>
    <w:rsid w:val="00224E53"/>
    <w:rsid w:val="00225B04"/>
    <w:rsid w:val="00226727"/>
    <w:rsid w:val="002272E9"/>
    <w:rsid w:val="00227948"/>
    <w:rsid w:val="0023030E"/>
    <w:rsid w:val="002312AB"/>
    <w:rsid w:val="00231600"/>
    <w:rsid w:val="00235354"/>
    <w:rsid w:val="00235883"/>
    <w:rsid w:val="00235B68"/>
    <w:rsid w:val="0023627E"/>
    <w:rsid w:val="00237A77"/>
    <w:rsid w:val="00240361"/>
    <w:rsid w:val="00242588"/>
    <w:rsid w:val="00242DC3"/>
    <w:rsid w:val="00243708"/>
    <w:rsid w:val="00243959"/>
    <w:rsid w:val="00243ACE"/>
    <w:rsid w:val="0024405D"/>
    <w:rsid w:val="002464F0"/>
    <w:rsid w:val="00246BAE"/>
    <w:rsid w:val="0024727F"/>
    <w:rsid w:val="00247AC1"/>
    <w:rsid w:val="00247D44"/>
    <w:rsid w:val="002503CB"/>
    <w:rsid w:val="002504FE"/>
    <w:rsid w:val="00250925"/>
    <w:rsid w:val="00252046"/>
    <w:rsid w:val="002520AC"/>
    <w:rsid w:val="00252BFC"/>
    <w:rsid w:val="00253570"/>
    <w:rsid w:val="0025435A"/>
    <w:rsid w:val="00255788"/>
    <w:rsid w:val="002558EA"/>
    <w:rsid w:val="00262C60"/>
    <w:rsid w:val="00262CCC"/>
    <w:rsid w:val="00262FA1"/>
    <w:rsid w:val="002632CB"/>
    <w:rsid w:val="00266254"/>
    <w:rsid w:val="002662AC"/>
    <w:rsid w:val="00266D4D"/>
    <w:rsid w:val="00271B7C"/>
    <w:rsid w:val="00272630"/>
    <w:rsid w:val="00272EEA"/>
    <w:rsid w:val="00274C09"/>
    <w:rsid w:val="00274FE5"/>
    <w:rsid w:val="002768DB"/>
    <w:rsid w:val="00276F5A"/>
    <w:rsid w:val="00277598"/>
    <w:rsid w:val="00281D09"/>
    <w:rsid w:val="00282CB4"/>
    <w:rsid w:val="002850CA"/>
    <w:rsid w:val="00290B06"/>
    <w:rsid w:val="0029140A"/>
    <w:rsid w:val="00292E9E"/>
    <w:rsid w:val="00294D57"/>
    <w:rsid w:val="00294E8F"/>
    <w:rsid w:val="0029666B"/>
    <w:rsid w:val="002A00E9"/>
    <w:rsid w:val="002A07DD"/>
    <w:rsid w:val="002A089B"/>
    <w:rsid w:val="002A0BD7"/>
    <w:rsid w:val="002A0DCB"/>
    <w:rsid w:val="002A0F42"/>
    <w:rsid w:val="002A1A2F"/>
    <w:rsid w:val="002A2F30"/>
    <w:rsid w:val="002A4429"/>
    <w:rsid w:val="002A4BC8"/>
    <w:rsid w:val="002A52F3"/>
    <w:rsid w:val="002B40E3"/>
    <w:rsid w:val="002B5D49"/>
    <w:rsid w:val="002B732D"/>
    <w:rsid w:val="002B7522"/>
    <w:rsid w:val="002C073C"/>
    <w:rsid w:val="002C2999"/>
    <w:rsid w:val="002C2D17"/>
    <w:rsid w:val="002C3920"/>
    <w:rsid w:val="002C7390"/>
    <w:rsid w:val="002D0092"/>
    <w:rsid w:val="002D031A"/>
    <w:rsid w:val="002D077D"/>
    <w:rsid w:val="002D31A4"/>
    <w:rsid w:val="002D37FE"/>
    <w:rsid w:val="002D3CBA"/>
    <w:rsid w:val="002D565F"/>
    <w:rsid w:val="002D6336"/>
    <w:rsid w:val="002D6EE2"/>
    <w:rsid w:val="002D72DB"/>
    <w:rsid w:val="002D7A08"/>
    <w:rsid w:val="002E21CF"/>
    <w:rsid w:val="002E3028"/>
    <w:rsid w:val="002E331A"/>
    <w:rsid w:val="002E3677"/>
    <w:rsid w:val="002E3F24"/>
    <w:rsid w:val="002E6EA5"/>
    <w:rsid w:val="002E762B"/>
    <w:rsid w:val="002E7899"/>
    <w:rsid w:val="002F01B9"/>
    <w:rsid w:val="002F15B9"/>
    <w:rsid w:val="002F278D"/>
    <w:rsid w:val="002F587C"/>
    <w:rsid w:val="002F5D9C"/>
    <w:rsid w:val="002F6DD0"/>
    <w:rsid w:val="002F6E3A"/>
    <w:rsid w:val="002F7CD1"/>
    <w:rsid w:val="00301292"/>
    <w:rsid w:val="0030261C"/>
    <w:rsid w:val="00302CA3"/>
    <w:rsid w:val="00302E60"/>
    <w:rsid w:val="0030360B"/>
    <w:rsid w:val="00306948"/>
    <w:rsid w:val="00306C6D"/>
    <w:rsid w:val="0031202F"/>
    <w:rsid w:val="00312223"/>
    <w:rsid w:val="00313765"/>
    <w:rsid w:val="003143F3"/>
    <w:rsid w:val="003149A5"/>
    <w:rsid w:val="00314B6F"/>
    <w:rsid w:val="00315A20"/>
    <w:rsid w:val="003160D3"/>
    <w:rsid w:val="00317485"/>
    <w:rsid w:val="00317B93"/>
    <w:rsid w:val="003215E2"/>
    <w:rsid w:val="003215E3"/>
    <w:rsid w:val="0032194F"/>
    <w:rsid w:val="00322F02"/>
    <w:rsid w:val="00323346"/>
    <w:rsid w:val="00325189"/>
    <w:rsid w:val="003254F1"/>
    <w:rsid w:val="003267C8"/>
    <w:rsid w:val="00332CF3"/>
    <w:rsid w:val="003341AF"/>
    <w:rsid w:val="00334C26"/>
    <w:rsid w:val="00336FB2"/>
    <w:rsid w:val="00341AAF"/>
    <w:rsid w:val="00341DEF"/>
    <w:rsid w:val="0034429D"/>
    <w:rsid w:val="0034493A"/>
    <w:rsid w:val="00345C4B"/>
    <w:rsid w:val="003466E8"/>
    <w:rsid w:val="00346E6C"/>
    <w:rsid w:val="003478E2"/>
    <w:rsid w:val="00347D19"/>
    <w:rsid w:val="0035331D"/>
    <w:rsid w:val="00353FFA"/>
    <w:rsid w:val="00354872"/>
    <w:rsid w:val="00354DD6"/>
    <w:rsid w:val="00356007"/>
    <w:rsid w:val="00356B9F"/>
    <w:rsid w:val="00356C8C"/>
    <w:rsid w:val="00360249"/>
    <w:rsid w:val="00363271"/>
    <w:rsid w:val="00365F63"/>
    <w:rsid w:val="00366764"/>
    <w:rsid w:val="00366826"/>
    <w:rsid w:val="003672EB"/>
    <w:rsid w:val="00372DA8"/>
    <w:rsid w:val="00372F00"/>
    <w:rsid w:val="00373917"/>
    <w:rsid w:val="00373BB5"/>
    <w:rsid w:val="003749D3"/>
    <w:rsid w:val="0037509D"/>
    <w:rsid w:val="00376406"/>
    <w:rsid w:val="00377BF7"/>
    <w:rsid w:val="00377E7F"/>
    <w:rsid w:val="0038199A"/>
    <w:rsid w:val="00382018"/>
    <w:rsid w:val="00387341"/>
    <w:rsid w:val="00390043"/>
    <w:rsid w:val="00391309"/>
    <w:rsid w:val="003914B8"/>
    <w:rsid w:val="00392B0E"/>
    <w:rsid w:val="00392E54"/>
    <w:rsid w:val="00395C7E"/>
    <w:rsid w:val="00397367"/>
    <w:rsid w:val="003975AF"/>
    <w:rsid w:val="003A002F"/>
    <w:rsid w:val="003A02CA"/>
    <w:rsid w:val="003A0C6C"/>
    <w:rsid w:val="003A21B1"/>
    <w:rsid w:val="003A2AA4"/>
    <w:rsid w:val="003A40F6"/>
    <w:rsid w:val="003A4482"/>
    <w:rsid w:val="003A4D5D"/>
    <w:rsid w:val="003A5F36"/>
    <w:rsid w:val="003A6324"/>
    <w:rsid w:val="003A73F3"/>
    <w:rsid w:val="003A783F"/>
    <w:rsid w:val="003A7AB5"/>
    <w:rsid w:val="003A7C9E"/>
    <w:rsid w:val="003B233A"/>
    <w:rsid w:val="003B25CF"/>
    <w:rsid w:val="003B2F14"/>
    <w:rsid w:val="003B38B6"/>
    <w:rsid w:val="003B4C50"/>
    <w:rsid w:val="003B4DE8"/>
    <w:rsid w:val="003B5A98"/>
    <w:rsid w:val="003B75BD"/>
    <w:rsid w:val="003B7CA6"/>
    <w:rsid w:val="003C0F9A"/>
    <w:rsid w:val="003C1311"/>
    <w:rsid w:val="003C278A"/>
    <w:rsid w:val="003C2A56"/>
    <w:rsid w:val="003C78B2"/>
    <w:rsid w:val="003D0E74"/>
    <w:rsid w:val="003D1DF7"/>
    <w:rsid w:val="003D1EB5"/>
    <w:rsid w:val="003D3A8A"/>
    <w:rsid w:val="003D56E6"/>
    <w:rsid w:val="003D573E"/>
    <w:rsid w:val="003E08C5"/>
    <w:rsid w:val="003E1B9B"/>
    <w:rsid w:val="003E276D"/>
    <w:rsid w:val="003E2BA4"/>
    <w:rsid w:val="003E3204"/>
    <w:rsid w:val="003E5F21"/>
    <w:rsid w:val="003E69EB"/>
    <w:rsid w:val="003F1CD7"/>
    <w:rsid w:val="003F2243"/>
    <w:rsid w:val="003F2C1B"/>
    <w:rsid w:val="003F309B"/>
    <w:rsid w:val="003F32D4"/>
    <w:rsid w:val="003F480B"/>
    <w:rsid w:val="003F5A81"/>
    <w:rsid w:val="003F67BC"/>
    <w:rsid w:val="003F6FB1"/>
    <w:rsid w:val="003F7602"/>
    <w:rsid w:val="003F7706"/>
    <w:rsid w:val="00400FBD"/>
    <w:rsid w:val="0040143A"/>
    <w:rsid w:val="0040190E"/>
    <w:rsid w:val="0040208D"/>
    <w:rsid w:val="0040286F"/>
    <w:rsid w:val="004049F9"/>
    <w:rsid w:val="00404C0A"/>
    <w:rsid w:val="00404D71"/>
    <w:rsid w:val="00405A75"/>
    <w:rsid w:val="00414DE8"/>
    <w:rsid w:val="00415367"/>
    <w:rsid w:val="004158E2"/>
    <w:rsid w:val="0041767C"/>
    <w:rsid w:val="004204EF"/>
    <w:rsid w:val="0042137F"/>
    <w:rsid w:val="0042142F"/>
    <w:rsid w:val="0042160D"/>
    <w:rsid w:val="004230FF"/>
    <w:rsid w:val="00424BB6"/>
    <w:rsid w:val="00424EA7"/>
    <w:rsid w:val="00425341"/>
    <w:rsid w:val="00430015"/>
    <w:rsid w:val="004314CE"/>
    <w:rsid w:val="00432280"/>
    <w:rsid w:val="004334A6"/>
    <w:rsid w:val="00433D8F"/>
    <w:rsid w:val="004344A2"/>
    <w:rsid w:val="00434911"/>
    <w:rsid w:val="004368E9"/>
    <w:rsid w:val="00436CE3"/>
    <w:rsid w:val="00436F5E"/>
    <w:rsid w:val="00437537"/>
    <w:rsid w:val="004405F5"/>
    <w:rsid w:val="00440EB6"/>
    <w:rsid w:val="00443E6E"/>
    <w:rsid w:val="00444118"/>
    <w:rsid w:val="004444C6"/>
    <w:rsid w:val="00444E70"/>
    <w:rsid w:val="0044590F"/>
    <w:rsid w:val="00447AF9"/>
    <w:rsid w:val="00447E4B"/>
    <w:rsid w:val="00450FB4"/>
    <w:rsid w:val="004511C0"/>
    <w:rsid w:val="00453AB5"/>
    <w:rsid w:val="00453E66"/>
    <w:rsid w:val="00454BFC"/>
    <w:rsid w:val="0045602F"/>
    <w:rsid w:val="00456067"/>
    <w:rsid w:val="0045606A"/>
    <w:rsid w:val="0045690D"/>
    <w:rsid w:val="0045695D"/>
    <w:rsid w:val="00456CE5"/>
    <w:rsid w:val="0045736A"/>
    <w:rsid w:val="0046149C"/>
    <w:rsid w:val="0046356E"/>
    <w:rsid w:val="00464D00"/>
    <w:rsid w:val="00465033"/>
    <w:rsid w:val="004677CB"/>
    <w:rsid w:val="00470789"/>
    <w:rsid w:val="00472F6A"/>
    <w:rsid w:val="00474051"/>
    <w:rsid w:val="0048145E"/>
    <w:rsid w:val="0048254F"/>
    <w:rsid w:val="00482EB2"/>
    <w:rsid w:val="00484697"/>
    <w:rsid w:val="0048483B"/>
    <w:rsid w:val="00484C56"/>
    <w:rsid w:val="0049023F"/>
    <w:rsid w:val="00490A73"/>
    <w:rsid w:val="00491A65"/>
    <w:rsid w:val="00491AEC"/>
    <w:rsid w:val="004922A2"/>
    <w:rsid w:val="00492B83"/>
    <w:rsid w:val="00492FB3"/>
    <w:rsid w:val="0049612B"/>
    <w:rsid w:val="004964A1"/>
    <w:rsid w:val="00496E62"/>
    <w:rsid w:val="00497373"/>
    <w:rsid w:val="00497E67"/>
    <w:rsid w:val="004A0CF6"/>
    <w:rsid w:val="004A1345"/>
    <w:rsid w:val="004A1CDC"/>
    <w:rsid w:val="004A1D2D"/>
    <w:rsid w:val="004A2074"/>
    <w:rsid w:val="004A3481"/>
    <w:rsid w:val="004A376A"/>
    <w:rsid w:val="004A4F27"/>
    <w:rsid w:val="004B0F95"/>
    <w:rsid w:val="004B4589"/>
    <w:rsid w:val="004B4AB1"/>
    <w:rsid w:val="004B5580"/>
    <w:rsid w:val="004B69BE"/>
    <w:rsid w:val="004B6BA1"/>
    <w:rsid w:val="004B747D"/>
    <w:rsid w:val="004B76F1"/>
    <w:rsid w:val="004C206C"/>
    <w:rsid w:val="004C296F"/>
    <w:rsid w:val="004C487B"/>
    <w:rsid w:val="004C5014"/>
    <w:rsid w:val="004C609C"/>
    <w:rsid w:val="004C67C7"/>
    <w:rsid w:val="004C6CF5"/>
    <w:rsid w:val="004C6E8B"/>
    <w:rsid w:val="004C77B9"/>
    <w:rsid w:val="004D1A60"/>
    <w:rsid w:val="004D1B9D"/>
    <w:rsid w:val="004D5966"/>
    <w:rsid w:val="004D6B30"/>
    <w:rsid w:val="004E1BB3"/>
    <w:rsid w:val="004E38C8"/>
    <w:rsid w:val="004E6801"/>
    <w:rsid w:val="004F1430"/>
    <w:rsid w:val="004F17F0"/>
    <w:rsid w:val="004F2795"/>
    <w:rsid w:val="004F3BF2"/>
    <w:rsid w:val="004F44D9"/>
    <w:rsid w:val="0050157B"/>
    <w:rsid w:val="005017E8"/>
    <w:rsid w:val="005035F9"/>
    <w:rsid w:val="00506E4B"/>
    <w:rsid w:val="005077A8"/>
    <w:rsid w:val="00515230"/>
    <w:rsid w:val="00515EBC"/>
    <w:rsid w:val="00516891"/>
    <w:rsid w:val="005171DC"/>
    <w:rsid w:val="00521F70"/>
    <w:rsid w:val="00522654"/>
    <w:rsid w:val="00523FCF"/>
    <w:rsid w:val="005277F6"/>
    <w:rsid w:val="005303F4"/>
    <w:rsid w:val="00530520"/>
    <w:rsid w:val="00530FC5"/>
    <w:rsid w:val="0053145C"/>
    <w:rsid w:val="00531617"/>
    <w:rsid w:val="00531F98"/>
    <w:rsid w:val="00532C03"/>
    <w:rsid w:val="00533AED"/>
    <w:rsid w:val="005340D4"/>
    <w:rsid w:val="00534DEF"/>
    <w:rsid w:val="0053501B"/>
    <w:rsid w:val="0053522F"/>
    <w:rsid w:val="00535778"/>
    <w:rsid w:val="005364BA"/>
    <w:rsid w:val="00536F5C"/>
    <w:rsid w:val="0054080E"/>
    <w:rsid w:val="005408E9"/>
    <w:rsid w:val="005415FE"/>
    <w:rsid w:val="0054290A"/>
    <w:rsid w:val="00545ECB"/>
    <w:rsid w:val="00547637"/>
    <w:rsid w:val="00550B99"/>
    <w:rsid w:val="0055167B"/>
    <w:rsid w:val="00551B86"/>
    <w:rsid w:val="00551B9D"/>
    <w:rsid w:val="00551E58"/>
    <w:rsid w:val="00552231"/>
    <w:rsid w:val="005537E5"/>
    <w:rsid w:val="00553F99"/>
    <w:rsid w:val="00555971"/>
    <w:rsid w:val="005566DB"/>
    <w:rsid w:val="00557048"/>
    <w:rsid w:val="00560CDE"/>
    <w:rsid w:val="00562AB6"/>
    <w:rsid w:val="005634CC"/>
    <w:rsid w:val="00564A3B"/>
    <w:rsid w:val="0056531B"/>
    <w:rsid w:val="00565FE7"/>
    <w:rsid w:val="0057052E"/>
    <w:rsid w:val="0057087C"/>
    <w:rsid w:val="00572589"/>
    <w:rsid w:val="005727B9"/>
    <w:rsid w:val="00572B85"/>
    <w:rsid w:val="005738EC"/>
    <w:rsid w:val="005739A1"/>
    <w:rsid w:val="00574442"/>
    <w:rsid w:val="00574FC3"/>
    <w:rsid w:val="00575A93"/>
    <w:rsid w:val="00575AC6"/>
    <w:rsid w:val="00575D71"/>
    <w:rsid w:val="00575DB4"/>
    <w:rsid w:val="005806D4"/>
    <w:rsid w:val="00582040"/>
    <w:rsid w:val="00582D2C"/>
    <w:rsid w:val="00582F06"/>
    <w:rsid w:val="00584D93"/>
    <w:rsid w:val="00585C0E"/>
    <w:rsid w:val="00586BB0"/>
    <w:rsid w:val="00587070"/>
    <w:rsid w:val="005917A7"/>
    <w:rsid w:val="00591D11"/>
    <w:rsid w:val="005925E5"/>
    <w:rsid w:val="00592FEC"/>
    <w:rsid w:val="005940DC"/>
    <w:rsid w:val="0059459F"/>
    <w:rsid w:val="005947C8"/>
    <w:rsid w:val="00594C81"/>
    <w:rsid w:val="00596D91"/>
    <w:rsid w:val="00596FBB"/>
    <w:rsid w:val="00597105"/>
    <w:rsid w:val="00597E76"/>
    <w:rsid w:val="005A1E6D"/>
    <w:rsid w:val="005A237B"/>
    <w:rsid w:val="005A2654"/>
    <w:rsid w:val="005A269F"/>
    <w:rsid w:val="005A4C2F"/>
    <w:rsid w:val="005A4CC4"/>
    <w:rsid w:val="005A523E"/>
    <w:rsid w:val="005A5CAA"/>
    <w:rsid w:val="005A6AB0"/>
    <w:rsid w:val="005A6E6F"/>
    <w:rsid w:val="005B01C7"/>
    <w:rsid w:val="005B0CC7"/>
    <w:rsid w:val="005B1063"/>
    <w:rsid w:val="005B181C"/>
    <w:rsid w:val="005B1D19"/>
    <w:rsid w:val="005B2458"/>
    <w:rsid w:val="005B29D7"/>
    <w:rsid w:val="005B2A7D"/>
    <w:rsid w:val="005B3028"/>
    <w:rsid w:val="005B78EB"/>
    <w:rsid w:val="005C2E0E"/>
    <w:rsid w:val="005C3FDD"/>
    <w:rsid w:val="005C4A15"/>
    <w:rsid w:val="005C4ABB"/>
    <w:rsid w:val="005C553E"/>
    <w:rsid w:val="005C5A0B"/>
    <w:rsid w:val="005D01BE"/>
    <w:rsid w:val="005D040F"/>
    <w:rsid w:val="005D0426"/>
    <w:rsid w:val="005D2FD4"/>
    <w:rsid w:val="005D41A0"/>
    <w:rsid w:val="005D46D8"/>
    <w:rsid w:val="005D50BF"/>
    <w:rsid w:val="005D51A0"/>
    <w:rsid w:val="005D51DC"/>
    <w:rsid w:val="005D75DD"/>
    <w:rsid w:val="005E037E"/>
    <w:rsid w:val="005E083D"/>
    <w:rsid w:val="005E0F72"/>
    <w:rsid w:val="005E1A05"/>
    <w:rsid w:val="005E4170"/>
    <w:rsid w:val="005E6C5A"/>
    <w:rsid w:val="005E728F"/>
    <w:rsid w:val="005E7515"/>
    <w:rsid w:val="005E7C34"/>
    <w:rsid w:val="005F3C49"/>
    <w:rsid w:val="005F5CD4"/>
    <w:rsid w:val="005F6E7D"/>
    <w:rsid w:val="005F7926"/>
    <w:rsid w:val="00601F9D"/>
    <w:rsid w:val="006020C7"/>
    <w:rsid w:val="00602D3F"/>
    <w:rsid w:val="00603754"/>
    <w:rsid w:val="00605CB0"/>
    <w:rsid w:val="00606970"/>
    <w:rsid w:val="00607897"/>
    <w:rsid w:val="0060799F"/>
    <w:rsid w:val="00610156"/>
    <w:rsid w:val="006102E7"/>
    <w:rsid w:val="00612152"/>
    <w:rsid w:val="00612A6C"/>
    <w:rsid w:val="00612CDB"/>
    <w:rsid w:val="00612EC0"/>
    <w:rsid w:val="006145CA"/>
    <w:rsid w:val="0061647B"/>
    <w:rsid w:val="006165A3"/>
    <w:rsid w:val="006201BB"/>
    <w:rsid w:val="0062030A"/>
    <w:rsid w:val="006207A5"/>
    <w:rsid w:val="00620F6E"/>
    <w:rsid w:val="0062144F"/>
    <w:rsid w:val="006231D2"/>
    <w:rsid w:val="006237F9"/>
    <w:rsid w:val="006261FE"/>
    <w:rsid w:val="0063298C"/>
    <w:rsid w:val="0063464E"/>
    <w:rsid w:val="00635C27"/>
    <w:rsid w:val="00635E4D"/>
    <w:rsid w:val="00637B26"/>
    <w:rsid w:val="00637BA9"/>
    <w:rsid w:val="00637C24"/>
    <w:rsid w:val="00640CA6"/>
    <w:rsid w:val="00641554"/>
    <w:rsid w:val="00641920"/>
    <w:rsid w:val="0064217B"/>
    <w:rsid w:val="00642457"/>
    <w:rsid w:val="00644117"/>
    <w:rsid w:val="00646D4A"/>
    <w:rsid w:val="00646DE0"/>
    <w:rsid w:val="006476E1"/>
    <w:rsid w:val="00647A39"/>
    <w:rsid w:val="00653ACE"/>
    <w:rsid w:val="00653EAF"/>
    <w:rsid w:val="006571C8"/>
    <w:rsid w:val="00660549"/>
    <w:rsid w:val="0066116D"/>
    <w:rsid w:val="00661C8D"/>
    <w:rsid w:val="006622F1"/>
    <w:rsid w:val="00662317"/>
    <w:rsid w:val="00662665"/>
    <w:rsid w:val="006651C9"/>
    <w:rsid w:val="00666392"/>
    <w:rsid w:val="00666633"/>
    <w:rsid w:val="00667139"/>
    <w:rsid w:val="0067263B"/>
    <w:rsid w:val="00672648"/>
    <w:rsid w:val="00672EF5"/>
    <w:rsid w:val="006739A0"/>
    <w:rsid w:val="00674E92"/>
    <w:rsid w:val="00675855"/>
    <w:rsid w:val="0067633D"/>
    <w:rsid w:val="00677393"/>
    <w:rsid w:val="006774DA"/>
    <w:rsid w:val="006776EC"/>
    <w:rsid w:val="00680756"/>
    <w:rsid w:val="006808B1"/>
    <w:rsid w:val="00683753"/>
    <w:rsid w:val="00685F83"/>
    <w:rsid w:val="0068651C"/>
    <w:rsid w:val="00690042"/>
    <w:rsid w:val="0069107A"/>
    <w:rsid w:val="00691C82"/>
    <w:rsid w:val="0069206D"/>
    <w:rsid w:val="00692A6C"/>
    <w:rsid w:val="00697DB8"/>
    <w:rsid w:val="006A24AF"/>
    <w:rsid w:val="006A2C3A"/>
    <w:rsid w:val="006A314E"/>
    <w:rsid w:val="006A39B7"/>
    <w:rsid w:val="006B1B03"/>
    <w:rsid w:val="006B1FDD"/>
    <w:rsid w:val="006B2208"/>
    <w:rsid w:val="006B3E2D"/>
    <w:rsid w:val="006B4636"/>
    <w:rsid w:val="006C0737"/>
    <w:rsid w:val="006C695B"/>
    <w:rsid w:val="006C6F6E"/>
    <w:rsid w:val="006D24E2"/>
    <w:rsid w:val="006D2696"/>
    <w:rsid w:val="006D2D13"/>
    <w:rsid w:val="006D2DDA"/>
    <w:rsid w:val="006D3AAA"/>
    <w:rsid w:val="006D5318"/>
    <w:rsid w:val="006D632A"/>
    <w:rsid w:val="006D717C"/>
    <w:rsid w:val="006D7237"/>
    <w:rsid w:val="006D75FA"/>
    <w:rsid w:val="006E1556"/>
    <w:rsid w:val="006E1F48"/>
    <w:rsid w:val="006E3937"/>
    <w:rsid w:val="006E480F"/>
    <w:rsid w:val="006E4865"/>
    <w:rsid w:val="006E4C8F"/>
    <w:rsid w:val="006E5962"/>
    <w:rsid w:val="006E6016"/>
    <w:rsid w:val="006E61B2"/>
    <w:rsid w:val="006E64BB"/>
    <w:rsid w:val="006E7BA1"/>
    <w:rsid w:val="006F008C"/>
    <w:rsid w:val="006F0BE1"/>
    <w:rsid w:val="006F1671"/>
    <w:rsid w:val="006F2929"/>
    <w:rsid w:val="006F2C55"/>
    <w:rsid w:val="006F35FA"/>
    <w:rsid w:val="006F374D"/>
    <w:rsid w:val="006F51BC"/>
    <w:rsid w:val="006F5877"/>
    <w:rsid w:val="006F600D"/>
    <w:rsid w:val="0070317E"/>
    <w:rsid w:val="00703724"/>
    <w:rsid w:val="00704227"/>
    <w:rsid w:val="0070553B"/>
    <w:rsid w:val="00705615"/>
    <w:rsid w:val="00707E86"/>
    <w:rsid w:val="00710BEE"/>
    <w:rsid w:val="007113EC"/>
    <w:rsid w:val="0071268D"/>
    <w:rsid w:val="00714392"/>
    <w:rsid w:val="00716330"/>
    <w:rsid w:val="00717317"/>
    <w:rsid w:val="00717507"/>
    <w:rsid w:val="00717AD3"/>
    <w:rsid w:val="007214D5"/>
    <w:rsid w:val="00721BEC"/>
    <w:rsid w:val="00722150"/>
    <w:rsid w:val="007230BA"/>
    <w:rsid w:val="00724D68"/>
    <w:rsid w:val="00726419"/>
    <w:rsid w:val="00731351"/>
    <w:rsid w:val="007318C4"/>
    <w:rsid w:val="00732A28"/>
    <w:rsid w:val="00734164"/>
    <w:rsid w:val="00737BE0"/>
    <w:rsid w:val="00737EAE"/>
    <w:rsid w:val="00740551"/>
    <w:rsid w:val="00742B7A"/>
    <w:rsid w:val="0074397E"/>
    <w:rsid w:val="00743ADC"/>
    <w:rsid w:val="00744893"/>
    <w:rsid w:val="00744CA2"/>
    <w:rsid w:val="00744CC4"/>
    <w:rsid w:val="0074521C"/>
    <w:rsid w:val="00747006"/>
    <w:rsid w:val="00750407"/>
    <w:rsid w:val="00752B13"/>
    <w:rsid w:val="0075581D"/>
    <w:rsid w:val="00756EDF"/>
    <w:rsid w:val="007579F8"/>
    <w:rsid w:val="00760573"/>
    <w:rsid w:val="00760D6C"/>
    <w:rsid w:val="007611EF"/>
    <w:rsid w:val="00761441"/>
    <w:rsid w:val="00762E7E"/>
    <w:rsid w:val="0076337D"/>
    <w:rsid w:val="00763FE7"/>
    <w:rsid w:val="00764224"/>
    <w:rsid w:val="007655C6"/>
    <w:rsid w:val="0076595A"/>
    <w:rsid w:val="007660D4"/>
    <w:rsid w:val="00771DBF"/>
    <w:rsid w:val="007742F9"/>
    <w:rsid w:val="007753C9"/>
    <w:rsid w:val="00775674"/>
    <w:rsid w:val="00776C51"/>
    <w:rsid w:val="00777B36"/>
    <w:rsid w:val="0078145D"/>
    <w:rsid w:val="0078242E"/>
    <w:rsid w:val="00782700"/>
    <w:rsid w:val="0078477B"/>
    <w:rsid w:val="0078491E"/>
    <w:rsid w:val="0078516E"/>
    <w:rsid w:val="00787FD7"/>
    <w:rsid w:val="0079139C"/>
    <w:rsid w:val="00791F90"/>
    <w:rsid w:val="00792E93"/>
    <w:rsid w:val="007943EA"/>
    <w:rsid w:val="00794D04"/>
    <w:rsid w:val="00795B41"/>
    <w:rsid w:val="00796422"/>
    <w:rsid w:val="00796E4F"/>
    <w:rsid w:val="007A31B3"/>
    <w:rsid w:val="007A47E5"/>
    <w:rsid w:val="007A5473"/>
    <w:rsid w:val="007A6992"/>
    <w:rsid w:val="007B0048"/>
    <w:rsid w:val="007B042A"/>
    <w:rsid w:val="007B1E59"/>
    <w:rsid w:val="007B3D98"/>
    <w:rsid w:val="007B41EB"/>
    <w:rsid w:val="007B47E0"/>
    <w:rsid w:val="007B4923"/>
    <w:rsid w:val="007B5826"/>
    <w:rsid w:val="007C0090"/>
    <w:rsid w:val="007C058B"/>
    <w:rsid w:val="007C1178"/>
    <w:rsid w:val="007C32FC"/>
    <w:rsid w:val="007C72AF"/>
    <w:rsid w:val="007D1862"/>
    <w:rsid w:val="007D2C18"/>
    <w:rsid w:val="007D7A6A"/>
    <w:rsid w:val="007E0237"/>
    <w:rsid w:val="007E2463"/>
    <w:rsid w:val="007E280E"/>
    <w:rsid w:val="007E2840"/>
    <w:rsid w:val="007E49E3"/>
    <w:rsid w:val="007E4CAF"/>
    <w:rsid w:val="007E5518"/>
    <w:rsid w:val="007E6511"/>
    <w:rsid w:val="007F0D64"/>
    <w:rsid w:val="007F1487"/>
    <w:rsid w:val="007F2633"/>
    <w:rsid w:val="007F3FA5"/>
    <w:rsid w:val="007F5BED"/>
    <w:rsid w:val="00800873"/>
    <w:rsid w:val="00801917"/>
    <w:rsid w:val="00801CB8"/>
    <w:rsid w:val="00802CF4"/>
    <w:rsid w:val="00805A36"/>
    <w:rsid w:val="00805A61"/>
    <w:rsid w:val="00807B24"/>
    <w:rsid w:val="00810F0C"/>
    <w:rsid w:val="00812959"/>
    <w:rsid w:val="008132A7"/>
    <w:rsid w:val="00813B30"/>
    <w:rsid w:val="0081446D"/>
    <w:rsid w:val="008154C6"/>
    <w:rsid w:val="00820067"/>
    <w:rsid w:val="008201EB"/>
    <w:rsid w:val="0082507A"/>
    <w:rsid w:val="0082513F"/>
    <w:rsid w:val="008261A3"/>
    <w:rsid w:val="00826307"/>
    <w:rsid w:val="008313F0"/>
    <w:rsid w:val="00831B63"/>
    <w:rsid w:val="0083322A"/>
    <w:rsid w:val="00833D0F"/>
    <w:rsid w:val="00834C70"/>
    <w:rsid w:val="008359FC"/>
    <w:rsid w:val="00835BC9"/>
    <w:rsid w:val="00835F44"/>
    <w:rsid w:val="00836F6C"/>
    <w:rsid w:val="00840233"/>
    <w:rsid w:val="00840633"/>
    <w:rsid w:val="00841555"/>
    <w:rsid w:val="008416E3"/>
    <w:rsid w:val="00841CFA"/>
    <w:rsid w:val="00842355"/>
    <w:rsid w:val="00842AE2"/>
    <w:rsid w:val="00842DCE"/>
    <w:rsid w:val="008443E8"/>
    <w:rsid w:val="00844465"/>
    <w:rsid w:val="008444B5"/>
    <w:rsid w:val="00844C9C"/>
    <w:rsid w:val="00847718"/>
    <w:rsid w:val="0085163A"/>
    <w:rsid w:val="00851684"/>
    <w:rsid w:val="00852CFE"/>
    <w:rsid w:val="00853B37"/>
    <w:rsid w:val="00853B97"/>
    <w:rsid w:val="0085535F"/>
    <w:rsid w:val="008553D5"/>
    <w:rsid w:val="008557E9"/>
    <w:rsid w:val="0085648F"/>
    <w:rsid w:val="0085661B"/>
    <w:rsid w:val="00856637"/>
    <w:rsid w:val="00862535"/>
    <w:rsid w:val="00863428"/>
    <w:rsid w:val="00863E64"/>
    <w:rsid w:val="008644AB"/>
    <w:rsid w:val="00864E56"/>
    <w:rsid w:val="00865BF6"/>
    <w:rsid w:val="00866632"/>
    <w:rsid w:val="00871BBF"/>
    <w:rsid w:val="00874D99"/>
    <w:rsid w:val="00880C75"/>
    <w:rsid w:val="00883276"/>
    <w:rsid w:val="00884123"/>
    <w:rsid w:val="0088435F"/>
    <w:rsid w:val="00884C60"/>
    <w:rsid w:val="00887AC4"/>
    <w:rsid w:val="00887B2B"/>
    <w:rsid w:val="00891570"/>
    <w:rsid w:val="008915D7"/>
    <w:rsid w:val="008923C8"/>
    <w:rsid w:val="00892510"/>
    <w:rsid w:val="00893606"/>
    <w:rsid w:val="0089420C"/>
    <w:rsid w:val="0089649D"/>
    <w:rsid w:val="008970A8"/>
    <w:rsid w:val="008A0071"/>
    <w:rsid w:val="008A18FD"/>
    <w:rsid w:val="008A5866"/>
    <w:rsid w:val="008A60D0"/>
    <w:rsid w:val="008A6490"/>
    <w:rsid w:val="008A69B1"/>
    <w:rsid w:val="008A77FF"/>
    <w:rsid w:val="008A7EB7"/>
    <w:rsid w:val="008B09FD"/>
    <w:rsid w:val="008B1DA0"/>
    <w:rsid w:val="008B41EB"/>
    <w:rsid w:val="008B4DA4"/>
    <w:rsid w:val="008B5DC7"/>
    <w:rsid w:val="008B5F89"/>
    <w:rsid w:val="008B6975"/>
    <w:rsid w:val="008B6C73"/>
    <w:rsid w:val="008C15C8"/>
    <w:rsid w:val="008C21BB"/>
    <w:rsid w:val="008C2245"/>
    <w:rsid w:val="008C2334"/>
    <w:rsid w:val="008C23F5"/>
    <w:rsid w:val="008C2F71"/>
    <w:rsid w:val="008C3358"/>
    <w:rsid w:val="008C3ACF"/>
    <w:rsid w:val="008C5D11"/>
    <w:rsid w:val="008D05CC"/>
    <w:rsid w:val="008D28B1"/>
    <w:rsid w:val="008D2FE4"/>
    <w:rsid w:val="008D5F7D"/>
    <w:rsid w:val="008E0DA5"/>
    <w:rsid w:val="008E1A5A"/>
    <w:rsid w:val="008E27B3"/>
    <w:rsid w:val="008E3341"/>
    <w:rsid w:val="008E364D"/>
    <w:rsid w:val="008E61DB"/>
    <w:rsid w:val="008F0AD0"/>
    <w:rsid w:val="008F15A4"/>
    <w:rsid w:val="008F199B"/>
    <w:rsid w:val="008F30AB"/>
    <w:rsid w:val="008F3C89"/>
    <w:rsid w:val="008F6A3A"/>
    <w:rsid w:val="008F74E9"/>
    <w:rsid w:val="009001E4"/>
    <w:rsid w:val="0090179D"/>
    <w:rsid w:val="00901B06"/>
    <w:rsid w:val="00904139"/>
    <w:rsid w:val="00904C52"/>
    <w:rsid w:val="009058A5"/>
    <w:rsid w:val="00906531"/>
    <w:rsid w:val="00906711"/>
    <w:rsid w:val="00906AD5"/>
    <w:rsid w:val="00907A4F"/>
    <w:rsid w:val="00910888"/>
    <w:rsid w:val="00914162"/>
    <w:rsid w:val="00914742"/>
    <w:rsid w:val="009176DF"/>
    <w:rsid w:val="00917F67"/>
    <w:rsid w:val="009228DB"/>
    <w:rsid w:val="0092451F"/>
    <w:rsid w:val="00927DE4"/>
    <w:rsid w:val="00931BD5"/>
    <w:rsid w:val="0093334A"/>
    <w:rsid w:val="00934777"/>
    <w:rsid w:val="00934F47"/>
    <w:rsid w:val="009353B3"/>
    <w:rsid w:val="009354BB"/>
    <w:rsid w:val="00935716"/>
    <w:rsid w:val="0093625B"/>
    <w:rsid w:val="00937712"/>
    <w:rsid w:val="009404B5"/>
    <w:rsid w:val="009414B5"/>
    <w:rsid w:val="00941734"/>
    <w:rsid w:val="00941A37"/>
    <w:rsid w:val="00941F55"/>
    <w:rsid w:val="009423C3"/>
    <w:rsid w:val="00943A34"/>
    <w:rsid w:val="0094458A"/>
    <w:rsid w:val="00944958"/>
    <w:rsid w:val="0094626B"/>
    <w:rsid w:val="00946D5F"/>
    <w:rsid w:val="00947ABE"/>
    <w:rsid w:val="0095006B"/>
    <w:rsid w:val="0095037C"/>
    <w:rsid w:val="009514AB"/>
    <w:rsid w:val="009527DC"/>
    <w:rsid w:val="00955263"/>
    <w:rsid w:val="009564EF"/>
    <w:rsid w:val="009569DB"/>
    <w:rsid w:val="00956EE1"/>
    <w:rsid w:val="00961027"/>
    <w:rsid w:val="00964642"/>
    <w:rsid w:val="00964C70"/>
    <w:rsid w:val="00967321"/>
    <w:rsid w:val="00967F34"/>
    <w:rsid w:val="0097033E"/>
    <w:rsid w:val="00971C87"/>
    <w:rsid w:val="00972B4D"/>
    <w:rsid w:val="00973428"/>
    <w:rsid w:val="00974032"/>
    <w:rsid w:val="00976F1F"/>
    <w:rsid w:val="00981885"/>
    <w:rsid w:val="0098227F"/>
    <w:rsid w:val="00983502"/>
    <w:rsid w:val="00984DAA"/>
    <w:rsid w:val="0098626C"/>
    <w:rsid w:val="00990FE5"/>
    <w:rsid w:val="009915D0"/>
    <w:rsid w:val="00993C5D"/>
    <w:rsid w:val="009969A7"/>
    <w:rsid w:val="00996C41"/>
    <w:rsid w:val="009976FD"/>
    <w:rsid w:val="00997B7C"/>
    <w:rsid w:val="009A03D6"/>
    <w:rsid w:val="009A2ABB"/>
    <w:rsid w:val="009A307F"/>
    <w:rsid w:val="009A3BDE"/>
    <w:rsid w:val="009A45E9"/>
    <w:rsid w:val="009A7482"/>
    <w:rsid w:val="009A7E1E"/>
    <w:rsid w:val="009B0BC3"/>
    <w:rsid w:val="009B0C37"/>
    <w:rsid w:val="009B1A73"/>
    <w:rsid w:val="009B1E25"/>
    <w:rsid w:val="009B573A"/>
    <w:rsid w:val="009B5B35"/>
    <w:rsid w:val="009B687B"/>
    <w:rsid w:val="009B724C"/>
    <w:rsid w:val="009B7E81"/>
    <w:rsid w:val="009B7F07"/>
    <w:rsid w:val="009B7FE1"/>
    <w:rsid w:val="009C2F83"/>
    <w:rsid w:val="009C4F77"/>
    <w:rsid w:val="009C74A7"/>
    <w:rsid w:val="009C7A62"/>
    <w:rsid w:val="009D0066"/>
    <w:rsid w:val="009D01B6"/>
    <w:rsid w:val="009D129E"/>
    <w:rsid w:val="009D13DA"/>
    <w:rsid w:val="009D1426"/>
    <w:rsid w:val="009D27AB"/>
    <w:rsid w:val="009D3C7D"/>
    <w:rsid w:val="009D5C20"/>
    <w:rsid w:val="009E0285"/>
    <w:rsid w:val="009E46F7"/>
    <w:rsid w:val="009E4F37"/>
    <w:rsid w:val="009E5088"/>
    <w:rsid w:val="009E5ABC"/>
    <w:rsid w:val="009E5CFA"/>
    <w:rsid w:val="009E6393"/>
    <w:rsid w:val="009E734E"/>
    <w:rsid w:val="009E7E12"/>
    <w:rsid w:val="009F0D72"/>
    <w:rsid w:val="009F27A1"/>
    <w:rsid w:val="009F4611"/>
    <w:rsid w:val="009F4829"/>
    <w:rsid w:val="009F6511"/>
    <w:rsid w:val="009F6F50"/>
    <w:rsid w:val="009F7A89"/>
    <w:rsid w:val="00A01A5C"/>
    <w:rsid w:val="00A0268A"/>
    <w:rsid w:val="00A026E3"/>
    <w:rsid w:val="00A02E79"/>
    <w:rsid w:val="00A0309F"/>
    <w:rsid w:val="00A059A6"/>
    <w:rsid w:val="00A05BDC"/>
    <w:rsid w:val="00A113C4"/>
    <w:rsid w:val="00A15BC2"/>
    <w:rsid w:val="00A1681B"/>
    <w:rsid w:val="00A16D5C"/>
    <w:rsid w:val="00A17D8A"/>
    <w:rsid w:val="00A21706"/>
    <w:rsid w:val="00A22B4B"/>
    <w:rsid w:val="00A25B23"/>
    <w:rsid w:val="00A2613B"/>
    <w:rsid w:val="00A26BB6"/>
    <w:rsid w:val="00A26FF9"/>
    <w:rsid w:val="00A27598"/>
    <w:rsid w:val="00A27903"/>
    <w:rsid w:val="00A30755"/>
    <w:rsid w:val="00A31558"/>
    <w:rsid w:val="00A317F6"/>
    <w:rsid w:val="00A31C12"/>
    <w:rsid w:val="00A32451"/>
    <w:rsid w:val="00A414D7"/>
    <w:rsid w:val="00A41A47"/>
    <w:rsid w:val="00A41BD1"/>
    <w:rsid w:val="00A43033"/>
    <w:rsid w:val="00A4404E"/>
    <w:rsid w:val="00A44616"/>
    <w:rsid w:val="00A44636"/>
    <w:rsid w:val="00A44854"/>
    <w:rsid w:val="00A45EEB"/>
    <w:rsid w:val="00A47109"/>
    <w:rsid w:val="00A4783B"/>
    <w:rsid w:val="00A51857"/>
    <w:rsid w:val="00A51F8B"/>
    <w:rsid w:val="00A52C01"/>
    <w:rsid w:val="00A52FB7"/>
    <w:rsid w:val="00A57646"/>
    <w:rsid w:val="00A618CB"/>
    <w:rsid w:val="00A63856"/>
    <w:rsid w:val="00A63CDE"/>
    <w:rsid w:val="00A6465A"/>
    <w:rsid w:val="00A66B51"/>
    <w:rsid w:val="00A66CA6"/>
    <w:rsid w:val="00A66D2E"/>
    <w:rsid w:val="00A67409"/>
    <w:rsid w:val="00A706C0"/>
    <w:rsid w:val="00A71C06"/>
    <w:rsid w:val="00A730E6"/>
    <w:rsid w:val="00A74C3C"/>
    <w:rsid w:val="00A74CEB"/>
    <w:rsid w:val="00A75494"/>
    <w:rsid w:val="00A755FC"/>
    <w:rsid w:val="00A75906"/>
    <w:rsid w:val="00A75BB1"/>
    <w:rsid w:val="00A76554"/>
    <w:rsid w:val="00A77F58"/>
    <w:rsid w:val="00A813B4"/>
    <w:rsid w:val="00A81970"/>
    <w:rsid w:val="00A82275"/>
    <w:rsid w:val="00A82336"/>
    <w:rsid w:val="00A8272D"/>
    <w:rsid w:val="00A83500"/>
    <w:rsid w:val="00A83EEC"/>
    <w:rsid w:val="00A84582"/>
    <w:rsid w:val="00A8552F"/>
    <w:rsid w:val="00A858BE"/>
    <w:rsid w:val="00A86BF6"/>
    <w:rsid w:val="00A906A7"/>
    <w:rsid w:val="00A918A8"/>
    <w:rsid w:val="00A92296"/>
    <w:rsid w:val="00A9262C"/>
    <w:rsid w:val="00A93F43"/>
    <w:rsid w:val="00A9403F"/>
    <w:rsid w:val="00A961BF"/>
    <w:rsid w:val="00A976A2"/>
    <w:rsid w:val="00A97A4E"/>
    <w:rsid w:val="00AA03A8"/>
    <w:rsid w:val="00AA190C"/>
    <w:rsid w:val="00AA1F23"/>
    <w:rsid w:val="00AA241D"/>
    <w:rsid w:val="00AA30BC"/>
    <w:rsid w:val="00AA34F4"/>
    <w:rsid w:val="00AA3E59"/>
    <w:rsid w:val="00AA4428"/>
    <w:rsid w:val="00AA5726"/>
    <w:rsid w:val="00AA5CA4"/>
    <w:rsid w:val="00AB0374"/>
    <w:rsid w:val="00AB27FD"/>
    <w:rsid w:val="00AB3028"/>
    <w:rsid w:val="00AB5333"/>
    <w:rsid w:val="00AB5EDA"/>
    <w:rsid w:val="00AB71C1"/>
    <w:rsid w:val="00AB7337"/>
    <w:rsid w:val="00AB75F9"/>
    <w:rsid w:val="00AC2FB7"/>
    <w:rsid w:val="00AC31DF"/>
    <w:rsid w:val="00AC4D74"/>
    <w:rsid w:val="00AC4D96"/>
    <w:rsid w:val="00AC4F8E"/>
    <w:rsid w:val="00AC5CC7"/>
    <w:rsid w:val="00AC7F4F"/>
    <w:rsid w:val="00AD012C"/>
    <w:rsid w:val="00AD016E"/>
    <w:rsid w:val="00AD08B6"/>
    <w:rsid w:val="00AD129A"/>
    <w:rsid w:val="00AD1A23"/>
    <w:rsid w:val="00AD4AF1"/>
    <w:rsid w:val="00AD6113"/>
    <w:rsid w:val="00AD6905"/>
    <w:rsid w:val="00AE14F9"/>
    <w:rsid w:val="00AE21C9"/>
    <w:rsid w:val="00AE2E9B"/>
    <w:rsid w:val="00AE3154"/>
    <w:rsid w:val="00AE3E09"/>
    <w:rsid w:val="00AE5770"/>
    <w:rsid w:val="00AE5C08"/>
    <w:rsid w:val="00AE6BBB"/>
    <w:rsid w:val="00AE7265"/>
    <w:rsid w:val="00AF0662"/>
    <w:rsid w:val="00AF1979"/>
    <w:rsid w:val="00AF2866"/>
    <w:rsid w:val="00AF3226"/>
    <w:rsid w:val="00AF760A"/>
    <w:rsid w:val="00AF7F44"/>
    <w:rsid w:val="00B00A0A"/>
    <w:rsid w:val="00B061C3"/>
    <w:rsid w:val="00B06902"/>
    <w:rsid w:val="00B078A3"/>
    <w:rsid w:val="00B1003A"/>
    <w:rsid w:val="00B104CD"/>
    <w:rsid w:val="00B11E8A"/>
    <w:rsid w:val="00B11F49"/>
    <w:rsid w:val="00B12B9C"/>
    <w:rsid w:val="00B16D60"/>
    <w:rsid w:val="00B207B4"/>
    <w:rsid w:val="00B20B45"/>
    <w:rsid w:val="00B22C41"/>
    <w:rsid w:val="00B243C5"/>
    <w:rsid w:val="00B244A8"/>
    <w:rsid w:val="00B247F8"/>
    <w:rsid w:val="00B2629D"/>
    <w:rsid w:val="00B26418"/>
    <w:rsid w:val="00B269A6"/>
    <w:rsid w:val="00B26F1F"/>
    <w:rsid w:val="00B27B87"/>
    <w:rsid w:val="00B27D3D"/>
    <w:rsid w:val="00B27FFD"/>
    <w:rsid w:val="00B340F7"/>
    <w:rsid w:val="00B37CF5"/>
    <w:rsid w:val="00B401F9"/>
    <w:rsid w:val="00B409C2"/>
    <w:rsid w:val="00B40BDB"/>
    <w:rsid w:val="00B422D4"/>
    <w:rsid w:val="00B42537"/>
    <w:rsid w:val="00B44718"/>
    <w:rsid w:val="00B44BD7"/>
    <w:rsid w:val="00B45D07"/>
    <w:rsid w:val="00B47A41"/>
    <w:rsid w:val="00B47F2D"/>
    <w:rsid w:val="00B52AF1"/>
    <w:rsid w:val="00B52DCC"/>
    <w:rsid w:val="00B53B09"/>
    <w:rsid w:val="00B54604"/>
    <w:rsid w:val="00B57DC5"/>
    <w:rsid w:val="00B6006A"/>
    <w:rsid w:val="00B60852"/>
    <w:rsid w:val="00B64DB6"/>
    <w:rsid w:val="00B6531A"/>
    <w:rsid w:val="00B67C67"/>
    <w:rsid w:val="00B7132C"/>
    <w:rsid w:val="00B7160A"/>
    <w:rsid w:val="00B71CFD"/>
    <w:rsid w:val="00B73B43"/>
    <w:rsid w:val="00B73B58"/>
    <w:rsid w:val="00B76271"/>
    <w:rsid w:val="00B777CF"/>
    <w:rsid w:val="00B77AB8"/>
    <w:rsid w:val="00B84E43"/>
    <w:rsid w:val="00B85A58"/>
    <w:rsid w:val="00B9038F"/>
    <w:rsid w:val="00B90A0D"/>
    <w:rsid w:val="00B9274E"/>
    <w:rsid w:val="00B93D56"/>
    <w:rsid w:val="00B93F76"/>
    <w:rsid w:val="00B9400E"/>
    <w:rsid w:val="00B97A79"/>
    <w:rsid w:val="00BA0F4D"/>
    <w:rsid w:val="00BA26C4"/>
    <w:rsid w:val="00BA3001"/>
    <w:rsid w:val="00BA30CA"/>
    <w:rsid w:val="00BA3F65"/>
    <w:rsid w:val="00BA59A6"/>
    <w:rsid w:val="00BA6DC5"/>
    <w:rsid w:val="00BA7F6E"/>
    <w:rsid w:val="00BB202C"/>
    <w:rsid w:val="00BB2178"/>
    <w:rsid w:val="00BB2F4C"/>
    <w:rsid w:val="00BB3CFC"/>
    <w:rsid w:val="00BB467B"/>
    <w:rsid w:val="00BB7E82"/>
    <w:rsid w:val="00BC0BB3"/>
    <w:rsid w:val="00BC2A1E"/>
    <w:rsid w:val="00BC2D50"/>
    <w:rsid w:val="00BC4B1B"/>
    <w:rsid w:val="00BC67E3"/>
    <w:rsid w:val="00BC6F6E"/>
    <w:rsid w:val="00BD00B0"/>
    <w:rsid w:val="00BD667E"/>
    <w:rsid w:val="00BD79BF"/>
    <w:rsid w:val="00BE275A"/>
    <w:rsid w:val="00BE3AE3"/>
    <w:rsid w:val="00BE3C50"/>
    <w:rsid w:val="00BE4B0A"/>
    <w:rsid w:val="00BE7B8A"/>
    <w:rsid w:val="00BF0A29"/>
    <w:rsid w:val="00BF31D3"/>
    <w:rsid w:val="00BF3343"/>
    <w:rsid w:val="00BF3B4B"/>
    <w:rsid w:val="00BF40DA"/>
    <w:rsid w:val="00BF4262"/>
    <w:rsid w:val="00BF45CB"/>
    <w:rsid w:val="00BF5A99"/>
    <w:rsid w:val="00BF5CA5"/>
    <w:rsid w:val="00BF6B8C"/>
    <w:rsid w:val="00BF7C28"/>
    <w:rsid w:val="00C013C9"/>
    <w:rsid w:val="00C01598"/>
    <w:rsid w:val="00C02963"/>
    <w:rsid w:val="00C029E4"/>
    <w:rsid w:val="00C03047"/>
    <w:rsid w:val="00C05678"/>
    <w:rsid w:val="00C0570D"/>
    <w:rsid w:val="00C0722F"/>
    <w:rsid w:val="00C07D75"/>
    <w:rsid w:val="00C12FB8"/>
    <w:rsid w:val="00C13C54"/>
    <w:rsid w:val="00C173A2"/>
    <w:rsid w:val="00C21909"/>
    <w:rsid w:val="00C23276"/>
    <w:rsid w:val="00C24709"/>
    <w:rsid w:val="00C252A6"/>
    <w:rsid w:val="00C25433"/>
    <w:rsid w:val="00C2548A"/>
    <w:rsid w:val="00C25AFC"/>
    <w:rsid w:val="00C2630A"/>
    <w:rsid w:val="00C27340"/>
    <w:rsid w:val="00C32A2E"/>
    <w:rsid w:val="00C32E01"/>
    <w:rsid w:val="00C34812"/>
    <w:rsid w:val="00C34AF9"/>
    <w:rsid w:val="00C35257"/>
    <w:rsid w:val="00C35A8E"/>
    <w:rsid w:val="00C36848"/>
    <w:rsid w:val="00C36B9E"/>
    <w:rsid w:val="00C376DB"/>
    <w:rsid w:val="00C37D1E"/>
    <w:rsid w:val="00C37F3A"/>
    <w:rsid w:val="00C405BF"/>
    <w:rsid w:val="00C40AF3"/>
    <w:rsid w:val="00C41427"/>
    <w:rsid w:val="00C41722"/>
    <w:rsid w:val="00C42B8E"/>
    <w:rsid w:val="00C440FB"/>
    <w:rsid w:val="00C4555D"/>
    <w:rsid w:val="00C500B0"/>
    <w:rsid w:val="00C544B4"/>
    <w:rsid w:val="00C54739"/>
    <w:rsid w:val="00C54E3F"/>
    <w:rsid w:val="00C553A3"/>
    <w:rsid w:val="00C55914"/>
    <w:rsid w:val="00C56A2D"/>
    <w:rsid w:val="00C57F61"/>
    <w:rsid w:val="00C614E2"/>
    <w:rsid w:val="00C61A3A"/>
    <w:rsid w:val="00C623AD"/>
    <w:rsid w:val="00C643B0"/>
    <w:rsid w:val="00C65A69"/>
    <w:rsid w:val="00C66732"/>
    <w:rsid w:val="00C676D6"/>
    <w:rsid w:val="00C708B6"/>
    <w:rsid w:val="00C70E14"/>
    <w:rsid w:val="00C7485A"/>
    <w:rsid w:val="00C75260"/>
    <w:rsid w:val="00C80A30"/>
    <w:rsid w:val="00C82B2E"/>
    <w:rsid w:val="00C83E09"/>
    <w:rsid w:val="00C83E15"/>
    <w:rsid w:val="00C84D45"/>
    <w:rsid w:val="00C861BB"/>
    <w:rsid w:val="00C86810"/>
    <w:rsid w:val="00C86F2E"/>
    <w:rsid w:val="00C87075"/>
    <w:rsid w:val="00C9263E"/>
    <w:rsid w:val="00C930FA"/>
    <w:rsid w:val="00C93118"/>
    <w:rsid w:val="00C93ED0"/>
    <w:rsid w:val="00C94474"/>
    <w:rsid w:val="00C94E5B"/>
    <w:rsid w:val="00C95AE3"/>
    <w:rsid w:val="00C96BA7"/>
    <w:rsid w:val="00C97074"/>
    <w:rsid w:val="00C9761F"/>
    <w:rsid w:val="00CA0491"/>
    <w:rsid w:val="00CA10BB"/>
    <w:rsid w:val="00CA1490"/>
    <w:rsid w:val="00CA1655"/>
    <w:rsid w:val="00CA1CE2"/>
    <w:rsid w:val="00CA3601"/>
    <w:rsid w:val="00CA3F62"/>
    <w:rsid w:val="00CA55A1"/>
    <w:rsid w:val="00CA5880"/>
    <w:rsid w:val="00CA5EE1"/>
    <w:rsid w:val="00CA6099"/>
    <w:rsid w:val="00CA6BF2"/>
    <w:rsid w:val="00CA6DC5"/>
    <w:rsid w:val="00CA771A"/>
    <w:rsid w:val="00CB1D26"/>
    <w:rsid w:val="00CB3632"/>
    <w:rsid w:val="00CB579C"/>
    <w:rsid w:val="00CC01BC"/>
    <w:rsid w:val="00CC0AD7"/>
    <w:rsid w:val="00CC1DDA"/>
    <w:rsid w:val="00CC25B5"/>
    <w:rsid w:val="00CC427A"/>
    <w:rsid w:val="00CC5392"/>
    <w:rsid w:val="00CC64FB"/>
    <w:rsid w:val="00CC6826"/>
    <w:rsid w:val="00CC7392"/>
    <w:rsid w:val="00CC7444"/>
    <w:rsid w:val="00CD0202"/>
    <w:rsid w:val="00CD0686"/>
    <w:rsid w:val="00CD07BA"/>
    <w:rsid w:val="00CD096E"/>
    <w:rsid w:val="00CD14B1"/>
    <w:rsid w:val="00CD2DB1"/>
    <w:rsid w:val="00CD5636"/>
    <w:rsid w:val="00CD63D1"/>
    <w:rsid w:val="00CD64A4"/>
    <w:rsid w:val="00CD7A33"/>
    <w:rsid w:val="00CE0CE9"/>
    <w:rsid w:val="00CE1074"/>
    <w:rsid w:val="00CE1F5D"/>
    <w:rsid w:val="00CE38BB"/>
    <w:rsid w:val="00CE594B"/>
    <w:rsid w:val="00CE620E"/>
    <w:rsid w:val="00CE65FA"/>
    <w:rsid w:val="00CE7640"/>
    <w:rsid w:val="00CF1263"/>
    <w:rsid w:val="00CF3405"/>
    <w:rsid w:val="00CF3F27"/>
    <w:rsid w:val="00CF4C8B"/>
    <w:rsid w:val="00CF558E"/>
    <w:rsid w:val="00CF6549"/>
    <w:rsid w:val="00CF65EC"/>
    <w:rsid w:val="00CF7C97"/>
    <w:rsid w:val="00D02EAC"/>
    <w:rsid w:val="00D0541C"/>
    <w:rsid w:val="00D058D0"/>
    <w:rsid w:val="00D06249"/>
    <w:rsid w:val="00D07F14"/>
    <w:rsid w:val="00D1084D"/>
    <w:rsid w:val="00D1199E"/>
    <w:rsid w:val="00D11CC7"/>
    <w:rsid w:val="00D21862"/>
    <w:rsid w:val="00D22B09"/>
    <w:rsid w:val="00D22D25"/>
    <w:rsid w:val="00D231A0"/>
    <w:rsid w:val="00D2478B"/>
    <w:rsid w:val="00D2676D"/>
    <w:rsid w:val="00D27ED6"/>
    <w:rsid w:val="00D30F16"/>
    <w:rsid w:val="00D33165"/>
    <w:rsid w:val="00D35308"/>
    <w:rsid w:val="00D3552E"/>
    <w:rsid w:val="00D368F6"/>
    <w:rsid w:val="00D408A0"/>
    <w:rsid w:val="00D40A17"/>
    <w:rsid w:val="00D43CDC"/>
    <w:rsid w:val="00D4589D"/>
    <w:rsid w:val="00D474AB"/>
    <w:rsid w:val="00D47A02"/>
    <w:rsid w:val="00D47CD6"/>
    <w:rsid w:val="00D50140"/>
    <w:rsid w:val="00D503FB"/>
    <w:rsid w:val="00D515AB"/>
    <w:rsid w:val="00D56AD0"/>
    <w:rsid w:val="00D60423"/>
    <w:rsid w:val="00D638DC"/>
    <w:rsid w:val="00D64DC2"/>
    <w:rsid w:val="00D653B8"/>
    <w:rsid w:val="00D67D9B"/>
    <w:rsid w:val="00D7072B"/>
    <w:rsid w:val="00D708A5"/>
    <w:rsid w:val="00D711E1"/>
    <w:rsid w:val="00D72BA5"/>
    <w:rsid w:val="00D737BF"/>
    <w:rsid w:val="00D73EEF"/>
    <w:rsid w:val="00D74D1B"/>
    <w:rsid w:val="00D755C5"/>
    <w:rsid w:val="00D76ABB"/>
    <w:rsid w:val="00D80077"/>
    <w:rsid w:val="00D8027C"/>
    <w:rsid w:val="00D80539"/>
    <w:rsid w:val="00D810D1"/>
    <w:rsid w:val="00D82D9B"/>
    <w:rsid w:val="00D83D28"/>
    <w:rsid w:val="00D84690"/>
    <w:rsid w:val="00D84EA8"/>
    <w:rsid w:val="00D87900"/>
    <w:rsid w:val="00D87A37"/>
    <w:rsid w:val="00D902DC"/>
    <w:rsid w:val="00D90772"/>
    <w:rsid w:val="00D91500"/>
    <w:rsid w:val="00D932C5"/>
    <w:rsid w:val="00D9445B"/>
    <w:rsid w:val="00D955EC"/>
    <w:rsid w:val="00D95994"/>
    <w:rsid w:val="00D96E81"/>
    <w:rsid w:val="00D96F96"/>
    <w:rsid w:val="00D97AAF"/>
    <w:rsid w:val="00D97F23"/>
    <w:rsid w:val="00DA088C"/>
    <w:rsid w:val="00DA0A2B"/>
    <w:rsid w:val="00DA1E2C"/>
    <w:rsid w:val="00DA27B3"/>
    <w:rsid w:val="00DA39E5"/>
    <w:rsid w:val="00DA42B9"/>
    <w:rsid w:val="00DA4354"/>
    <w:rsid w:val="00DA4579"/>
    <w:rsid w:val="00DA5D71"/>
    <w:rsid w:val="00DA723F"/>
    <w:rsid w:val="00DA7460"/>
    <w:rsid w:val="00DB05DE"/>
    <w:rsid w:val="00DB2335"/>
    <w:rsid w:val="00DB23C1"/>
    <w:rsid w:val="00DB7533"/>
    <w:rsid w:val="00DC2FB1"/>
    <w:rsid w:val="00DC36F7"/>
    <w:rsid w:val="00DC3D99"/>
    <w:rsid w:val="00DC3FC7"/>
    <w:rsid w:val="00DC6609"/>
    <w:rsid w:val="00DC7730"/>
    <w:rsid w:val="00DC7B8E"/>
    <w:rsid w:val="00DD1113"/>
    <w:rsid w:val="00DD1DB1"/>
    <w:rsid w:val="00DD36AB"/>
    <w:rsid w:val="00DD3B58"/>
    <w:rsid w:val="00DD4F08"/>
    <w:rsid w:val="00DD57F4"/>
    <w:rsid w:val="00DD5C3C"/>
    <w:rsid w:val="00DD5D9E"/>
    <w:rsid w:val="00DD6070"/>
    <w:rsid w:val="00DE185A"/>
    <w:rsid w:val="00DE1ADA"/>
    <w:rsid w:val="00DE267E"/>
    <w:rsid w:val="00DE5B54"/>
    <w:rsid w:val="00DE7BC3"/>
    <w:rsid w:val="00DF0AC3"/>
    <w:rsid w:val="00DF117C"/>
    <w:rsid w:val="00DF531D"/>
    <w:rsid w:val="00DF63B9"/>
    <w:rsid w:val="00DF64B6"/>
    <w:rsid w:val="00DF6891"/>
    <w:rsid w:val="00DF6EC8"/>
    <w:rsid w:val="00E00C40"/>
    <w:rsid w:val="00E014A6"/>
    <w:rsid w:val="00E02FEE"/>
    <w:rsid w:val="00E0311D"/>
    <w:rsid w:val="00E03892"/>
    <w:rsid w:val="00E052E1"/>
    <w:rsid w:val="00E071BC"/>
    <w:rsid w:val="00E07EB2"/>
    <w:rsid w:val="00E103E0"/>
    <w:rsid w:val="00E15F4A"/>
    <w:rsid w:val="00E16790"/>
    <w:rsid w:val="00E17082"/>
    <w:rsid w:val="00E177D1"/>
    <w:rsid w:val="00E21939"/>
    <w:rsid w:val="00E21D92"/>
    <w:rsid w:val="00E2303D"/>
    <w:rsid w:val="00E23094"/>
    <w:rsid w:val="00E2388A"/>
    <w:rsid w:val="00E23CB1"/>
    <w:rsid w:val="00E244C9"/>
    <w:rsid w:val="00E27BF9"/>
    <w:rsid w:val="00E30D6F"/>
    <w:rsid w:val="00E30FA8"/>
    <w:rsid w:val="00E317F2"/>
    <w:rsid w:val="00E31802"/>
    <w:rsid w:val="00E31C5B"/>
    <w:rsid w:val="00E32CF2"/>
    <w:rsid w:val="00E335B4"/>
    <w:rsid w:val="00E3498E"/>
    <w:rsid w:val="00E34AFE"/>
    <w:rsid w:val="00E35FB9"/>
    <w:rsid w:val="00E37252"/>
    <w:rsid w:val="00E3791C"/>
    <w:rsid w:val="00E411E3"/>
    <w:rsid w:val="00E41A6E"/>
    <w:rsid w:val="00E4227A"/>
    <w:rsid w:val="00E422E0"/>
    <w:rsid w:val="00E43D79"/>
    <w:rsid w:val="00E4543C"/>
    <w:rsid w:val="00E456D0"/>
    <w:rsid w:val="00E477C8"/>
    <w:rsid w:val="00E50B09"/>
    <w:rsid w:val="00E52970"/>
    <w:rsid w:val="00E5326A"/>
    <w:rsid w:val="00E53BBD"/>
    <w:rsid w:val="00E607B3"/>
    <w:rsid w:val="00E61CDF"/>
    <w:rsid w:val="00E63745"/>
    <w:rsid w:val="00E6490C"/>
    <w:rsid w:val="00E64BFE"/>
    <w:rsid w:val="00E65317"/>
    <w:rsid w:val="00E669E0"/>
    <w:rsid w:val="00E66A97"/>
    <w:rsid w:val="00E66B23"/>
    <w:rsid w:val="00E67021"/>
    <w:rsid w:val="00E67061"/>
    <w:rsid w:val="00E70C4D"/>
    <w:rsid w:val="00E73FE9"/>
    <w:rsid w:val="00E7497E"/>
    <w:rsid w:val="00E7661B"/>
    <w:rsid w:val="00E76990"/>
    <w:rsid w:val="00E76BE4"/>
    <w:rsid w:val="00E770A5"/>
    <w:rsid w:val="00E775C0"/>
    <w:rsid w:val="00E7783D"/>
    <w:rsid w:val="00E81FD3"/>
    <w:rsid w:val="00E82B8D"/>
    <w:rsid w:val="00E83EF0"/>
    <w:rsid w:val="00E84A43"/>
    <w:rsid w:val="00E85DD5"/>
    <w:rsid w:val="00E85FDF"/>
    <w:rsid w:val="00E87414"/>
    <w:rsid w:val="00E93738"/>
    <w:rsid w:val="00E939D4"/>
    <w:rsid w:val="00E93AE0"/>
    <w:rsid w:val="00E959FC"/>
    <w:rsid w:val="00E969C4"/>
    <w:rsid w:val="00E96C3F"/>
    <w:rsid w:val="00E97289"/>
    <w:rsid w:val="00EA03A6"/>
    <w:rsid w:val="00EA3F99"/>
    <w:rsid w:val="00EA5287"/>
    <w:rsid w:val="00EA5944"/>
    <w:rsid w:val="00EA5D85"/>
    <w:rsid w:val="00EA60F9"/>
    <w:rsid w:val="00EA6226"/>
    <w:rsid w:val="00EA6E49"/>
    <w:rsid w:val="00EB23A5"/>
    <w:rsid w:val="00EB2EDA"/>
    <w:rsid w:val="00EB3AFC"/>
    <w:rsid w:val="00EB4C1E"/>
    <w:rsid w:val="00EB5147"/>
    <w:rsid w:val="00EB56C5"/>
    <w:rsid w:val="00EB5C05"/>
    <w:rsid w:val="00EB6100"/>
    <w:rsid w:val="00EB73E1"/>
    <w:rsid w:val="00EB7465"/>
    <w:rsid w:val="00EC1FB8"/>
    <w:rsid w:val="00EC4442"/>
    <w:rsid w:val="00EC450C"/>
    <w:rsid w:val="00EC545C"/>
    <w:rsid w:val="00EC5F9F"/>
    <w:rsid w:val="00EC60F9"/>
    <w:rsid w:val="00EC6B32"/>
    <w:rsid w:val="00ED19D0"/>
    <w:rsid w:val="00ED2093"/>
    <w:rsid w:val="00ED2D4E"/>
    <w:rsid w:val="00ED3408"/>
    <w:rsid w:val="00ED49F4"/>
    <w:rsid w:val="00ED51DA"/>
    <w:rsid w:val="00ED5361"/>
    <w:rsid w:val="00ED5434"/>
    <w:rsid w:val="00ED5480"/>
    <w:rsid w:val="00ED5C0D"/>
    <w:rsid w:val="00EE00AD"/>
    <w:rsid w:val="00EE31B7"/>
    <w:rsid w:val="00EE3C58"/>
    <w:rsid w:val="00EE5AE7"/>
    <w:rsid w:val="00EE6E05"/>
    <w:rsid w:val="00EF0AFC"/>
    <w:rsid w:val="00EF1458"/>
    <w:rsid w:val="00EF4FBC"/>
    <w:rsid w:val="00EF5360"/>
    <w:rsid w:val="00EF58A0"/>
    <w:rsid w:val="00EF6FDF"/>
    <w:rsid w:val="00F01026"/>
    <w:rsid w:val="00F01D26"/>
    <w:rsid w:val="00F0217A"/>
    <w:rsid w:val="00F05CA4"/>
    <w:rsid w:val="00F05E29"/>
    <w:rsid w:val="00F10AF5"/>
    <w:rsid w:val="00F10F16"/>
    <w:rsid w:val="00F116F0"/>
    <w:rsid w:val="00F143B6"/>
    <w:rsid w:val="00F1468C"/>
    <w:rsid w:val="00F1480D"/>
    <w:rsid w:val="00F14B0F"/>
    <w:rsid w:val="00F2238E"/>
    <w:rsid w:val="00F22CA8"/>
    <w:rsid w:val="00F23D19"/>
    <w:rsid w:val="00F251C0"/>
    <w:rsid w:val="00F25568"/>
    <w:rsid w:val="00F255D3"/>
    <w:rsid w:val="00F25A20"/>
    <w:rsid w:val="00F25A88"/>
    <w:rsid w:val="00F26047"/>
    <w:rsid w:val="00F266F1"/>
    <w:rsid w:val="00F26ADF"/>
    <w:rsid w:val="00F2700C"/>
    <w:rsid w:val="00F31577"/>
    <w:rsid w:val="00F31D2C"/>
    <w:rsid w:val="00F31F0B"/>
    <w:rsid w:val="00F32485"/>
    <w:rsid w:val="00F325DB"/>
    <w:rsid w:val="00F3625F"/>
    <w:rsid w:val="00F365BA"/>
    <w:rsid w:val="00F36B03"/>
    <w:rsid w:val="00F37121"/>
    <w:rsid w:val="00F37E36"/>
    <w:rsid w:val="00F405AB"/>
    <w:rsid w:val="00F407C0"/>
    <w:rsid w:val="00F4091E"/>
    <w:rsid w:val="00F41761"/>
    <w:rsid w:val="00F417CD"/>
    <w:rsid w:val="00F41F01"/>
    <w:rsid w:val="00F42D40"/>
    <w:rsid w:val="00F454F3"/>
    <w:rsid w:val="00F45F99"/>
    <w:rsid w:val="00F469C5"/>
    <w:rsid w:val="00F50E44"/>
    <w:rsid w:val="00F533AA"/>
    <w:rsid w:val="00F5596E"/>
    <w:rsid w:val="00F56EE4"/>
    <w:rsid w:val="00F618F1"/>
    <w:rsid w:val="00F624E5"/>
    <w:rsid w:val="00F63B28"/>
    <w:rsid w:val="00F640CE"/>
    <w:rsid w:val="00F676B7"/>
    <w:rsid w:val="00F7022C"/>
    <w:rsid w:val="00F70461"/>
    <w:rsid w:val="00F72F2A"/>
    <w:rsid w:val="00F747EF"/>
    <w:rsid w:val="00F768D1"/>
    <w:rsid w:val="00F7795A"/>
    <w:rsid w:val="00F802AC"/>
    <w:rsid w:val="00F8161C"/>
    <w:rsid w:val="00F83058"/>
    <w:rsid w:val="00F8536B"/>
    <w:rsid w:val="00F865FA"/>
    <w:rsid w:val="00F86A16"/>
    <w:rsid w:val="00F9026B"/>
    <w:rsid w:val="00F90600"/>
    <w:rsid w:val="00F9109A"/>
    <w:rsid w:val="00F94F4A"/>
    <w:rsid w:val="00F94FC3"/>
    <w:rsid w:val="00F97922"/>
    <w:rsid w:val="00FA0718"/>
    <w:rsid w:val="00FA19F8"/>
    <w:rsid w:val="00FA26E0"/>
    <w:rsid w:val="00FA2DDB"/>
    <w:rsid w:val="00FA3C1C"/>
    <w:rsid w:val="00FA5341"/>
    <w:rsid w:val="00FA5754"/>
    <w:rsid w:val="00FB04BE"/>
    <w:rsid w:val="00FB11F6"/>
    <w:rsid w:val="00FB22BC"/>
    <w:rsid w:val="00FB2D52"/>
    <w:rsid w:val="00FB6AAF"/>
    <w:rsid w:val="00FC2589"/>
    <w:rsid w:val="00FC3380"/>
    <w:rsid w:val="00FC43C1"/>
    <w:rsid w:val="00FC56A4"/>
    <w:rsid w:val="00FC68CD"/>
    <w:rsid w:val="00FD21FD"/>
    <w:rsid w:val="00FD2B47"/>
    <w:rsid w:val="00FD32FC"/>
    <w:rsid w:val="00FD4FD7"/>
    <w:rsid w:val="00FD65F2"/>
    <w:rsid w:val="00FE35AA"/>
    <w:rsid w:val="00FE386E"/>
    <w:rsid w:val="00FE5D15"/>
    <w:rsid w:val="00FE66A1"/>
    <w:rsid w:val="00FE752A"/>
    <w:rsid w:val="00FF09F9"/>
    <w:rsid w:val="00FF1274"/>
    <w:rsid w:val="00FF1F70"/>
    <w:rsid w:val="00FF27B6"/>
    <w:rsid w:val="00FF3A82"/>
    <w:rsid w:val="00FF4E18"/>
    <w:rsid w:val="00FF51B9"/>
    <w:rsid w:val="00FF52B6"/>
    <w:rsid w:val="00FF7F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501959FD"/>
  <w15:chartTrackingRefBased/>
  <w15:docId w15:val="{4DBB01A1-1C88-4F9B-9A18-CC4A350495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caption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(Web)" w:uiPriority="99"/>
    <w:lsdException w:name="HTML Preformatted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722150"/>
    <w:pPr>
      <w:widowControl w:val="0"/>
      <w:jc w:val="both"/>
    </w:pPr>
    <w:rPr>
      <w:kern w:val="2"/>
      <w:sz w:val="21"/>
    </w:rPr>
  </w:style>
  <w:style w:type="paragraph" w:styleId="1">
    <w:name w:val="heading 1"/>
    <w:aliases w:val="H1,app heading 1,l1,h1,Huvudrubrik,标题 1.,H11,H12,H111,H13,H112,H14,H113,H15,H114,H16,H115,H121,H1111,H131,H1121,H141,H1131,H151,H1141,H17,H116,H122,H1112,H132,H1122,H142,H1132,H152,H1142,H161,H1151,H1211,H11111,H1311,H11211,H1411,H11311,H1511,H18,1"/>
    <w:basedOn w:val="a1"/>
    <w:next w:val="a1"/>
    <w:autoRedefine/>
    <w:qFormat/>
    <w:rsid w:val="007A6992"/>
    <w:pPr>
      <w:keepNext/>
      <w:keepLines/>
      <w:numPr>
        <w:numId w:val="1"/>
      </w:numPr>
      <w:spacing w:before="120" w:after="120"/>
      <w:jc w:val="left"/>
      <w:outlineLvl w:val="0"/>
    </w:pPr>
    <w:rPr>
      <w:rFonts w:ascii="宋体" w:hAnsi="宋体" w:cs="Arial"/>
      <w:b/>
      <w:snapToGrid w:val="0"/>
      <w:kern w:val="0"/>
      <w:sz w:val="30"/>
      <w:szCs w:val="30"/>
    </w:rPr>
  </w:style>
  <w:style w:type="paragraph" w:styleId="2">
    <w:name w:val="heading 2"/>
    <w:aliases w:val="Head2A,2,H2,h2,我得标题2,H21,H211,H212,H213,H214,H215,H2111,H2121,H2131,H2141,H216,H2112,H2122,H2132,H2142,H217,H2113,H2123,H2133,H2143,H218,H2114,H2124,H2134,H2144,H219,H2115,H2125,H2135,H2145,H2110,H2116,H2126,H2136,H2146,H2117,H2127,H2137,H2147,标题2"/>
    <w:basedOn w:val="a1"/>
    <w:next w:val="a1"/>
    <w:autoRedefine/>
    <w:qFormat/>
    <w:rsid w:val="00133D19"/>
    <w:pPr>
      <w:numPr>
        <w:ilvl w:val="1"/>
        <w:numId w:val="1"/>
      </w:numPr>
      <w:spacing w:before="120"/>
      <w:jc w:val="left"/>
      <w:outlineLvl w:val="1"/>
    </w:pPr>
    <w:rPr>
      <w:rFonts w:ascii="宋体" w:hAnsi="宋体" w:cs="Arial"/>
      <w:b/>
      <w:bCs/>
      <w:kern w:val="0"/>
      <w:sz w:val="28"/>
      <w:szCs w:val="28"/>
    </w:rPr>
  </w:style>
  <w:style w:type="paragraph" w:styleId="3">
    <w:name w:val="heading 3"/>
    <w:aliases w:val="Underrubrik2,H3,Memo Heading 3,0H,h3,hello,no break"/>
    <w:basedOn w:val="a0"/>
    <w:next w:val="a1"/>
    <w:qFormat/>
    <w:rsid w:val="00722150"/>
    <w:pPr>
      <w:keepNext/>
      <w:keepLines/>
      <w:numPr>
        <w:ilvl w:val="2"/>
        <w:numId w:val="1"/>
      </w:numPr>
      <w:spacing w:before="120" w:after="120"/>
      <w:jc w:val="left"/>
      <w:outlineLvl w:val="2"/>
    </w:pPr>
    <w:rPr>
      <w:rFonts w:ascii="Arial" w:hAnsi="Arial"/>
      <w:b/>
    </w:rPr>
  </w:style>
  <w:style w:type="paragraph" w:styleId="4">
    <w:name w:val="heading 4"/>
    <w:aliases w:val="h4,H4,H41,h41,H42,h42,H43,h43,H411,h411,H421,h421,H44,h44,H412,h412,H422,h422,H431,h431,H45,h45,H413,h413,H423,h423,H432,h432,H46,h46,H47,h47,Memo Heading 4,Memo Heading 5,4H"/>
    <w:basedOn w:val="a0"/>
    <w:next w:val="a1"/>
    <w:qFormat/>
    <w:rsid w:val="00722150"/>
    <w:pPr>
      <w:keepLines/>
      <w:numPr>
        <w:ilvl w:val="3"/>
        <w:numId w:val="1"/>
      </w:numPr>
      <w:spacing w:before="120" w:after="120"/>
      <w:outlineLvl w:val="3"/>
    </w:pPr>
    <w:rPr>
      <w:rFonts w:ascii="宋体" w:hAnsi="Arial"/>
      <w:kern w:val="0"/>
    </w:rPr>
  </w:style>
  <w:style w:type="paragraph" w:styleId="5">
    <w:name w:val="heading 5"/>
    <w:basedOn w:val="a0"/>
    <w:next w:val="a1"/>
    <w:qFormat/>
    <w:rsid w:val="00722150"/>
    <w:pPr>
      <w:keepNext/>
      <w:numPr>
        <w:ilvl w:val="4"/>
        <w:numId w:val="1"/>
      </w:numPr>
      <w:spacing w:before="120" w:after="120"/>
      <w:jc w:val="left"/>
      <w:outlineLvl w:val="4"/>
    </w:pPr>
    <w:rPr>
      <w:rFonts w:ascii="Arial" w:hAnsi="Arial"/>
      <w:kern w:val="0"/>
    </w:rPr>
  </w:style>
  <w:style w:type="paragraph" w:styleId="6">
    <w:name w:val="heading 6"/>
    <w:basedOn w:val="a0"/>
    <w:next w:val="a1"/>
    <w:qFormat/>
    <w:rsid w:val="00722150"/>
    <w:pPr>
      <w:keepNext/>
      <w:keepLines/>
      <w:numPr>
        <w:ilvl w:val="5"/>
        <w:numId w:val="1"/>
      </w:numPr>
      <w:spacing w:before="120" w:after="120"/>
      <w:outlineLvl w:val="5"/>
    </w:pPr>
    <w:rPr>
      <w:rFonts w:ascii="Arial" w:hAnsi="Arial"/>
      <w:kern w:val="0"/>
    </w:rPr>
  </w:style>
  <w:style w:type="paragraph" w:styleId="7">
    <w:name w:val="heading 7"/>
    <w:basedOn w:val="a0"/>
    <w:next w:val="a1"/>
    <w:qFormat/>
    <w:rsid w:val="00722150"/>
    <w:pPr>
      <w:keepNext/>
      <w:keepLines/>
      <w:numPr>
        <w:ilvl w:val="6"/>
        <w:numId w:val="1"/>
      </w:numPr>
      <w:spacing w:before="120" w:after="120"/>
      <w:outlineLvl w:val="6"/>
    </w:pPr>
    <w:rPr>
      <w:rFonts w:ascii="Arial" w:hAnsi="Arial"/>
    </w:rPr>
  </w:style>
  <w:style w:type="paragraph" w:styleId="8">
    <w:name w:val="heading 8"/>
    <w:basedOn w:val="a0"/>
    <w:next w:val="a1"/>
    <w:qFormat/>
    <w:rsid w:val="00722150"/>
    <w:pPr>
      <w:keepNext/>
      <w:keepLines/>
      <w:numPr>
        <w:ilvl w:val="7"/>
        <w:numId w:val="1"/>
      </w:numPr>
      <w:spacing w:before="120" w:after="120"/>
      <w:outlineLvl w:val="7"/>
    </w:pPr>
    <w:rPr>
      <w:rFonts w:ascii="Arial" w:hAnsi="Arial"/>
    </w:rPr>
  </w:style>
  <w:style w:type="paragraph" w:styleId="9">
    <w:name w:val="heading 9"/>
    <w:basedOn w:val="a0"/>
    <w:next w:val="a1"/>
    <w:qFormat/>
    <w:rsid w:val="00722150"/>
    <w:pPr>
      <w:keepNext/>
      <w:keepLines/>
      <w:numPr>
        <w:ilvl w:val="8"/>
        <w:numId w:val="1"/>
      </w:numPr>
      <w:spacing w:before="120" w:after="120"/>
      <w:outlineLvl w:val="8"/>
    </w:pPr>
    <w:rPr>
      <w:rFonts w:ascii="Arial" w:hAnsi="Arial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1">
    <w:name w:val="Normal Indent"/>
    <w:aliases w:val="正文（首行缩进两字）,正文（首行缩进两字）＋行距：1.5倍行距,表正文,正文非缩进,正文不缩进,首行缩进,特点,段1,正文缩进 Char,正文（首行缩进两字） Char,正文（首行缩进两字） Char Char Char Char Char Char Char Char Char Char,正文（首行缩进两字） Char Char,正文（首行缩进两字） Char Char Char Char Char,正文（首行缩进两字） Char Char Char Char,正文缩进1,d,d Char"/>
    <w:basedOn w:val="a0"/>
    <w:link w:val="Char1"/>
    <w:rsid w:val="00722150"/>
    <w:pPr>
      <w:ind w:firstLine="420"/>
    </w:pPr>
  </w:style>
  <w:style w:type="character" w:customStyle="1" w:styleId="Char1">
    <w:name w:val="正文缩进 Char1"/>
    <w:aliases w:val="正文（首行缩进两字） Char1,正文（首行缩进两字）＋行距：1.5倍行距 Char,表正文 Char,正文非缩进 Char,正文不缩进 Char,首行缩进 Char,特点 Char,段1 Char,正文缩进 Char Char,正文（首行缩进两字） Char Char1,正文（首行缩进两字） Char Char Char Char Char Char Char Char Char Char Char,正文（首行缩进两字） Char Char Char,正文缩进1 Char"/>
    <w:link w:val="a1"/>
    <w:rsid w:val="00722150"/>
    <w:rPr>
      <w:rFonts w:eastAsia="宋体"/>
      <w:kern w:val="2"/>
      <w:sz w:val="21"/>
      <w:lang w:val="en-US" w:eastAsia="zh-CN" w:bidi="ar-SA"/>
    </w:rPr>
  </w:style>
  <w:style w:type="paragraph" w:customStyle="1" w:styleId="CharChar1Char">
    <w:name w:val="Char Char1 Char"/>
    <w:basedOn w:val="a0"/>
    <w:rsid w:val="00722150"/>
    <w:pPr>
      <w:widowControl/>
      <w:spacing w:after="160" w:line="240" w:lineRule="exact"/>
      <w:jc w:val="left"/>
    </w:pPr>
    <w:rPr>
      <w:rFonts w:ascii="Verdana" w:hAnsi="Verdana"/>
      <w:kern w:val="0"/>
      <w:sz w:val="20"/>
      <w:lang w:eastAsia="en-US"/>
    </w:rPr>
  </w:style>
  <w:style w:type="paragraph" w:styleId="a5">
    <w:name w:val="header"/>
    <w:aliases w:val="header odd"/>
    <w:basedOn w:val="a0"/>
    <w:rsid w:val="0072215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6">
    <w:name w:val="footer"/>
    <w:basedOn w:val="a0"/>
    <w:rsid w:val="0072215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7">
    <w:name w:val="page number"/>
    <w:basedOn w:val="a2"/>
    <w:rsid w:val="00722150"/>
  </w:style>
  <w:style w:type="paragraph" w:customStyle="1" w:styleId="TableText">
    <w:name w:val="Table Text"/>
    <w:basedOn w:val="a0"/>
    <w:rsid w:val="00722150"/>
    <w:pPr>
      <w:keepLines/>
      <w:widowControl/>
      <w:overflowPunct w:val="0"/>
      <w:autoSpaceDE w:val="0"/>
      <w:autoSpaceDN w:val="0"/>
      <w:adjustRightInd w:val="0"/>
      <w:jc w:val="left"/>
      <w:textAlignment w:val="baseline"/>
    </w:pPr>
    <w:rPr>
      <w:rFonts w:ascii="Book Antiqua" w:hAnsi="Book Antiqua"/>
      <w:kern w:val="0"/>
      <w:sz w:val="16"/>
    </w:rPr>
  </w:style>
  <w:style w:type="paragraph" w:styleId="a8">
    <w:name w:val="macro"/>
    <w:semiHidden/>
    <w:rsid w:val="00722150"/>
    <w:pPr>
      <w:widowControl w:val="0"/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kinsoku w:val="0"/>
      <w:overflowPunct w:val="0"/>
      <w:autoSpaceDE w:val="0"/>
      <w:autoSpaceDN w:val="0"/>
      <w:snapToGrid w:val="0"/>
    </w:pPr>
    <w:rPr>
      <w:rFonts w:ascii="Courier New" w:hAnsi="Courier New"/>
      <w:kern w:val="2"/>
      <w:sz w:val="24"/>
    </w:rPr>
  </w:style>
  <w:style w:type="paragraph" w:styleId="10">
    <w:name w:val="toc 1"/>
    <w:basedOn w:val="a0"/>
    <w:next w:val="a0"/>
    <w:autoRedefine/>
    <w:uiPriority w:val="39"/>
    <w:rsid w:val="00722150"/>
    <w:pPr>
      <w:spacing w:before="120" w:after="120"/>
      <w:jc w:val="left"/>
    </w:pPr>
    <w:rPr>
      <w:b/>
      <w:bCs/>
      <w:caps/>
      <w:sz w:val="20"/>
    </w:rPr>
  </w:style>
  <w:style w:type="paragraph" w:styleId="20">
    <w:name w:val="toc 2"/>
    <w:basedOn w:val="a0"/>
    <w:next w:val="a0"/>
    <w:autoRedefine/>
    <w:uiPriority w:val="39"/>
    <w:rsid w:val="00722150"/>
    <w:pPr>
      <w:ind w:left="210"/>
      <w:jc w:val="left"/>
    </w:pPr>
    <w:rPr>
      <w:smallCaps/>
      <w:sz w:val="20"/>
    </w:rPr>
  </w:style>
  <w:style w:type="paragraph" w:styleId="30">
    <w:name w:val="toc 3"/>
    <w:basedOn w:val="a0"/>
    <w:next w:val="a0"/>
    <w:autoRedefine/>
    <w:uiPriority w:val="39"/>
    <w:rsid w:val="00722150"/>
    <w:pPr>
      <w:ind w:left="420"/>
      <w:jc w:val="left"/>
    </w:pPr>
    <w:rPr>
      <w:i/>
      <w:iCs/>
      <w:sz w:val="20"/>
    </w:rPr>
  </w:style>
  <w:style w:type="character" w:styleId="a9">
    <w:name w:val="Hyperlink"/>
    <w:uiPriority w:val="99"/>
    <w:rsid w:val="00722150"/>
    <w:rPr>
      <w:rFonts w:ascii="Verdana" w:eastAsia="宋体" w:hAnsi="Verdana"/>
      <w:color w:val="0000FF"/>
      <w:u w:val="single"/>
      <w:lang w:val="en-US" w:eastAsia="en-US" w:bidi="ar-SA"/>
    </w:rPr>
  </w:style>
  <w:style w:type="character" w:customStyle="1" w:styleId="CharChar">
    <w:name w:val="Char Char"/>
    <w:rsid w:val="00722150"/>
    <w:rPr>
      <w:rFonts w:ascii="Verdana" w:eastAsia="宋体" w:hAnsi="Verdana"/>
      <w:kern w:val="2"/>
      <w:sz w:val="21"/>
      <w:lang w:val="en-US" w:eastAsia="zh-CN" w:bidi="ar-SA"/>
    </w:rPr>
  </w:style>
  <w:style w:type="paragraph" w:customStyle="1" w:styleId="Char4CharCharChar">
    <w:name w:val="Char4 Char Char Char"/>
    <w:basedOn w:val="a0"/>
    <w:rsid w:val="00A76554"/>
    <w:pPr>
      <w:ind w:firstLineChars="200" w:firstLine="200"/>
    </w:pPr>
    <w:rPr>
      <w:rFonts w:ascii="Tahoma" w:hAnsi="Tahoma"/>
      <w:sz w:val="24"/>
    </w:rPr>
  </w:style>
  <w:style w:type="paragraph" w:styleId="aa">
    <w:name w:val="Normal (Web)"/>
    <w:basedOn w:val="a0"/>
    <w:uiPriority w:val="99"/>
    <w:rsid w:val="009969A7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styleId="ab">
    <w:name w:val="caption"/>
    <w:basedOn w:val="a0"/>
    <w:next w:val="a0"/>
    <w:qFormat/>
    <w:rsid w:val="009969A7"/>
    <w:rPr>
      <w:rFonts w:ascii="Arial" w:eastAsia="黑体" w:hAnsi="Arial" w:cs="Arial"/>
      <w:sz w:val="20"/>
    </w:rPr>
  </w:style>
  <w:style w:type="character" w:customStyle="1" w:styleId="ac">
    <w:name w:val="已访问的超链接"/>
    <w:rsid w:val="009969A7"/>
    <w:rPr>
      <w:color w:val="800080"/>
      <w:u w:val="single"/>
    </w:rPr>
  </w:style>
  <w:style w:type="paragraph" w:styleId="ad">
    <w:name w:val="Balloon Text"/>
    <w:basedOn w:val="a0"/>
    <w:semiHidden/>
    <w:rsid w:val="00A2613B"/>
    <w:rPr>
      <w:sz w:val="18"/>
      <w:szCs w:val="18"/>
    </w:rPr>
  </w:style>
  <w:style w:type="paragraph" w:styleId="31">
    <w:name w:val="Body Text Indent 3"/>
    <w:basedOn w:val="a0"/>
    <w:rsid w:val="00A2613B"/>
    <w:pPr>
      <w:ind w:left="425"/>
    </w:pPr>
  </w:style>
  <w:style w:type="character" w:styleId="ae">
    <w:name w:val="annotation reference"/>
    <w:semiHidden/>
    <w:rsid w:val="00A2613B"/>
    <w:rPr>
      <w:sz w:val="21"/>
      <w:szCs w:val="21"/>
    </w:rPr>
  </w:style>
  <w:style w:type="paragraph" w:styleId="af">
    <w:name w:val="annotation text"/>
    <w:basedOn w:val="a0"/>
    <w:semiHidden/>
    <w:rsid w:val="00A2613B"/>
    <w:pPr>
      <w:jc w:val="left"/>
    </w:pPr>
  </w:style>
  <w:style w:type="paragraph" w:styleId="af0">
    <w:name w:val="annotation subject"/>
    <w:basedOn w:val="af"/>
    <w:next w:val="af"/>
    <w:semiHidden/>
    <w:rsid w:val="00A2613B"/>
    <w:rPr>
      <w:b/>
      <w:bCs/>
    </w:rPr>
  </w:style>
  <w:style w:type="paragraph" w:styleId="a">
    <w:name w:val="List Number"/>
    <w:basedOn w:val="a0"/>
    <w:rsid w:val="00AF0662"/>
    <w:pPr>
      <w:numPr>
        <w:numId w:val="2"/>
      </w:numPr>
    </w:pPr>
  </w:style>
  <w:style w:type="paragraph" w:styleId="af1">
    <w:name w:val="table of figures"/>
    <w:basedOn w:val="a0"/>
    <w:next w:val="a0"/>
    <w:semiHidden/>
    <w:rsid w:val="00DA088C"/>
    <w:pPr>
      <w:ind w:leftChars="200" w:left="200" w:hangingChars="200" w:hanging="200"/>
    </w:pPr>
  </w:style>
  <w:style w:type="table" w:styleId="af2">
    <w:name w:val="Table Grid"/>
    <w:basedOn w:val="a3"/>
    <w:rsid w:val="00AF0662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harChar1CharCharCharChar">
    <w:name w:val="Char Char1 Char Char Char Char"/>
    <w:basedOn w:val="a0"/>
    <w:rsid w:val="00984DAA"/>
    <w:pPr>
      <w:widowControl/>
      <w:spacing w:after="160" w:line="240" w:lineRule="exact"/>
      <w:jc w:val="left"/>
    </w:pPr>
    <w:rPr>
      <w:rFonts w:ascii="Verdana" w:hAnsi="Verdana"/>
      <w:kern w:val="0"/>
      <w:sz w:val="20"/>
      <w:lang w:eastAsia="en-US"/>
    </w:rPr>
  </w:style>
  <w:style w:type="paragraph" w:customStyle="1" w:styleId="CharCharCharCharCharCharCharCharCharCharCharChar2CharCharCharCharCharCharCharCharChar1Char">
    <w:name w:val="Char Char Char Char Char Char Char Char Char Char Char Char2 Char Char Char Char Char Char Char Char Char1 Char"/>
    <w:basedOn w:val="af3"/>
    <w:autoRedefine/>
    <w:rsid w:val="00D80077"/>
    <w:pPr>
      <w:keepNext/>
      <w:spacing w:beforeLines="100" w:before="100"/>
    </w:pPr>
    <w:rPr>
      <w:rFonts w:ascii="Tahoma" w:hAnsi="Tahoma"/>
      <w:sz w:val="24"/>
      <w:szCs w:val="24"/>
    </w:rPr>
  </w:style>
  <w:style w:type="paragraph" w:styleId="af3">
    <w:name w:val="Document Map"/>
    <w:basedOn w:val="a0"/>
    <w:semiHidden/>
    <w:rsid w:val="00D80077"/>
    <w:pPr>
      <w:shd w:val="clear" w:color="auto" w:fill="000080"/>
    </w:pPr>
  </w:style>
  <w:style w:type="paragraph" w:styleId="af4">
    <w:name w:val="Body Text"/>
    <w:basedOn w:val="a0"/>
    <w:rsid w:val="00022A64"/>
    <w:pPr>
      <w:spacing w:after="120"/>
    </w:pPr>
  </w:style>
  <w:style w:type="paragraph" w:styleId="af5">
    <w:name w:val="Body Text First Indent"/>
    <w:basedOn w:val="af4"/>
    <w:rsid w:val="00022A64"/>
    <w:pPr>
      <w:ind w:firstLineChars="100" w:firstLine="420"/>
    </w:pPr>
  </w:style>
  <w:style w:type="paragraph" w:customStyle="1" w:styleId="CharCharCharCharCharCharCharCharCharChar">
    <w:name w:val="Char Char Char Char Char Char Char Char Char Char"/>
    <w:basedOn w:val="af3"/>
    <w:autoRedefine/>
    <w:rsid w:val="00CC7392"/>
    <w:pPr>
      <w:keepNext/>
      <w:spacing w:beforeLines="100" w:before="100"/>
    </w:pPr>
    <w:rPr>
      <w:rFonts w:ascii="Tahoma" w:hAnsi="Tahoma"/>
      <w:sz w:val="24"/>
      <w:szCs w:val="24"/>
    </w:rPr>
  </w:style>
  <w:style w:type="paragraph" w:customStyle="1" w:styleId="Default">
    <w:name w:val="Default"/>
    <w:rsid w:val="007A47E5"/>
    <w:pPr>
      <w:widowControl w:val="0"/>
      <w:autoSpaceDE w:val="0"/>
      <w:autoSpaceDN w:val="0"/>
      <w:adjustRightInd w:val="0"/>
    </w:pPr>
    <w:rPr>
      <w:rFonts w:ascii="华文细黑" w:eastAsia="华文细黑" w:cs="华文细黑"/>
      <w:color w:val="000000"/>
      <w:sz w:val="24"/>
      <w:szCs w:val="24"/>
    </w:rPr>
  </w:style>
  <w:style w:type="paragraph" w:customStyle="1" w:styleId="11">
    <w:name w:val="列出段落1"/>
    <w:basedOn w:val="a0"/>
    <w:rsid w:val="00943A34"/>
    <w:pPr>
      <w:ind w:firstLineChars="200" w:firstLine="420"/>
    </w:pPr>
    <w:rPr>
      <w:szCs w:val="22"/>
    </w:rPr>
  </w:style>
  <w:style w:type="character" w:styleId="af6">
    <w:name w:val="Emphasis"/>
    <w:qFormat/>
    <w:rsid w:val="00997B7C"/>
    <w:rPr>
      <w:i w:val="0"/>
      <w:iCs w:val="0"/>
      <w:color w:val="CC0000"/>
    </w:rPr>
  </w:style>
  <w:style w:type="character" w:customStyle="1" w:styleId="renqinian">
    <w:name w:val="renqinian"/>
    <w:semiHidden/>
    <w:rsid w:val="0067633D"/>
    <w:rPr>
      <w:rFonts w:ascii="Arial" w:eastAsia="宋体" w:hAnsi="Arial" w:cs="Arial"/>
      <w:color w:val="000080"/>
      <w:sz w:val="18"/>
      <w:szCs w:val="20"/>
    </w:rPr>
  </w:style>
  <w:style w:type="character" w:customStyle="1" w:styleId="mw-headline">
    <w:name w:val="mw-headline"/>
    <w:basedOn w:val="a2"/>
    <w:uiPriority w:val="99"/>
    <w:rsid w:val="00596FBB"/>
  </w:style>
  <w:style w:type="paragraph" w:styleId="af7">
    <w:name w:val="List Paragraph"/>
    <w:basedOn w:val="a0"/>
    <w:uiPriority w:val="99"/>
    <w:qFormat/>
    <w:rsid w:val="00D368F6"/>
    <w:pPr>
      <w:widowControl/>
      <w:ind w:firstLine="420"/>
    </w:pPr>
    <w:rPr>
      <w:rFonts w:ascii="Calibri" w:hAnsi="Calibri" w:cs="宋体"/>
      <w:kern w:val="0"/>
      <w:szCs w:val="21"/>
    </w:rPr>
  </w:style>
  <w:style w:type="paragraph" w:customStyle="1" w:styleId="CharCharChar1">
    <w:name w:val="Char Char Char1"/>
    <w:basedOn w:val="af3"/>
    <w:autoRedefine/>
    <w:rsid w:val="00B76271"/>
    <w:pPr>
      <w:keepNext/>
      <w:spacing w:beforeLines="100" w:before="100"/>
    </w:pPr>
    <w:rPr>
      <w:rFonts w:ascii="Tahoma" w:hAnsi="Tahoma"/>
      <w:szCs w:val="24"/>
    </w:rPr>
  </w:style>
  <w:style w:type="character" w:customStyle="1" w:styleId="apple-style-span">
    <w:name w:val="apple-style-span"/>
    <w:basedOn w:val="a2"/>
    <w:rsid w:val="008C2F71"/>
  </w:style>
  <w:style w:type="paragraph" w:styleId="HTML">
    <w:name w:val="HTML Preformatted"/>
    <w:basedOn w:val="a0"/>
    <w:link w:val="HTMLChar"/>
    <w:uiPriority w:val="99"/>
    <w:unhideWhenUsed/>
    <w:rsid w:val="00E70C4D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/>
      <w:kern w:val="0"/>
      <w:sz w:val="24"/>
      <w:szCs w:val="24"/>
      <w:lang w:val="x-none" w:eastAsia="x-none"/>
    </w:rPr>
  </w:style>
  <w:style w:type="character" w:customStyle="1" w:styleId="HTMLChar">
    <w:name w:val="HTML 预设格式 Char"/>
    <w:link w:val="HTML"/>
    <w:uiPriority w:val="99"/>
    <w:rsid w:val="00E70C4D"/>
    <w:rPr>
      <w:rFonts w:ascii="宋体" w:hAnsi="宋体" w:cs="宋体"/>
      <w:sz w:val="24"/>
      <w:szCs w:val="24"/>
    </w:rPr>
  </w:style>
  <w:style w:type="character" w:styleId="af8">
    <w:name w:val="Placeholder Text"/>
    <w:basedOn w:val="a2"/>
    <w:uiPriority w:val="99"/>
    <w:semiHidden/>
    <w:rsid w:val="00A71C06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2484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16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692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017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81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51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57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315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44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615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71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59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87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006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750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351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998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882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5927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985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754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524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298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569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334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022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949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756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311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586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590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426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786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520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627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6896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883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760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357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565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236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612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661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853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751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8094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673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8939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498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520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901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6675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759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185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849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662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687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203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208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693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443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784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750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410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609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563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381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268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891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134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522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920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036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209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9994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2516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9556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891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6446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187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57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007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556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321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855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134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900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152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0796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698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087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028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387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890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055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footer" Target="footer3.xml"/><Relationship Id="rId18" Type="http://schemas.openxmlformats.org/officeDocument/2006/relationships/image" Target="media/image5.emf"/><Relationship Id="rId26" Type="http://schemas.openxmlformats.org/officeDocument/2006/relationships/image" Target="media/image9.emf"/><Relationship Id="rId39" Type="http://schemas.openxmlformats.org/officeDocument/2006/relationships/package" Target="embeddings/Microsoft_Visio___13.vsdx"/><Relationship Id="rId21" Type="http://schemas.openxmlformats.org/officeDocument/2006/relationships/package" Target="embeddings/Microsoft_Visio___4.vsdx"/><Relationship Id="rId34" Type="http://schemas.openxmlformats.org/officeDocument/2006/relationships/image" Target="media/image13.emf"/><Relationship Id="rId42" Type="http://schemas.openxmlformats.org/officeDocument/2006/relationships/image" Target="media/image17.emf"/><Relationship Id="rId47" Type="http://schemas.openxmlformats.org/officeDocument/2006/relationships/package" Target="embeddings/Microsoft_Visio___17.vsdx"/><Relationship Id="rId50" Type="http://schemas.openxmlformats.org/officeDocument/2006/relationships/image" Target="media/image22.png"/><Relationship Id="rId55" Type="http://schemas.openxmlformats.org/officeDocument/2006/relationships/image" Target="media/image27.png"/><Relationship Id="rId63" Type="http://schemas.openxmlformats.org/officeDocument/2006/relationships/image" Target="media/image33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29" Type="http://schemas.openxmlformats.org/officeDocument/2006/relationships/package" Target="embeddings/Microsoft_Visio___8.vsdx"/><Relationship Id="rId41" Type="http://schemas.openxmlformats.org/officeDocument/2006/relationships/package" Target="embeddings/Microsoft_Visio___14.vsdx"/><Relationship Id="rId54" Type="http://schemas.openxmlformats.org/officeDocument/2006/relationships/image" Target="media/image26.png"/><Relationship Id="rId62" Type="http://schemas.openxmlformats.org/officeDocument/2006/relationships/package" Target="embeddings/Microsoft_Visio___19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24" Type="http://schemas.openxmlformats.org/officeDocument/2006/relationships/image" Target="media/image8.emf"/><Relationship Id="rId32" Type="http://schemas.openxmlformats.org/officeDocument/2006/relationships/image" Target="media/image12.emf"/><Relationship Id="rId37" Type="http://schemas.openxmlformats.org/officeDocument/2006/relationships/package" Target="embeddings/Microsoft_Visio___12.vsdx"/><Relationship Id="rId40" Type="http://schemas.openxmlformats.org/officeDocument/2006/relationships/image" Target="media/image16.emf"/><Relationship Id="rId45" Type="http://schemas.openxmlformats.org/officeDocument/2006/relationships/package" Target="embeddings/Microsoft_Visio___16.vsdx"/><Relationship Id="rId53" Type="http://schemas.openxmlformats.org/officeDocument/2006/relationships/image" Target="media/image25.png"/><Relationship Id="rId58" Type="http://schemas.openxmlformats.org/officeDocument/2006/relationships/image" Target="media/image30.png"/><Relationship Id="rId66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1.vsdx"/><Relationship Id="rId23" Type="http://schemas.openxmlformats.org/officeDocument/2006/relationships/package" Target="embeddings/Microsoft_Visio___5.vsdx"/><Relationship Id="rId28" Type="http://schemas.openxmlformats.org/officeDocument/2006/relationships/image" Target="media/image10.emf"/><Relationship Id="rId36" Type="http://schemas.openxmlformats.org/officeDocument/2006/relationships/image" Target="media/image14.emf"/><Relationship Id="rId49" Type="http://schemas.openxmlformats.org/officeDocument/2006/relationships/image" Target="media/image21.png"/><Relationship Id="rId57" Type="http://schemas.openxmlformats.org/officeDocument/2006/relationships/image" Target="media/image29.png"/><Relationship Id="rId61" Type="http://schemas.openxmlformats.org/officeDocument/2006/relationships/image" Target="media/image32.emf"/><Relationship Id="rId10" Type="http://schemas.openxmlformats.org/officeDocument/2006/relationships/header" Target="header2.xml"/><Relationship Id="rId19" Type="http://schemas.openxmlformats.org/officeDocument/2006/relationships/package" Target="embeddings/Microsoft_Visio___3.vsdx"/><Relationship Id="rId31" Type="http://schemas.openxmlformats.org/officeDocument/2006/relationships/package" Target="embeddings/Microsoft_Visio___9.vsdx"/><Relationship Id="rId44" Type="http://schemas.openxmlformats.org/officeDocument/2006/relationships/image" Target="media/image18.emf"/><Relationship Id="rId52" Type="http://schemas.openxmlformats.org/officeDocument/2006/relationships/image" Target="media/image24.png"/><Relationship Id="rId60" Type="http://schemas.openxmlformats.org/officeDocument/2006/relationships/package" Target="embeddings/Microsoft_Visio___18.vsdx"/><Relationship Id="rId65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image" Target="media/image3.emf"/><Relationship Id="rId22" Type="http://schemas.openxmlformats.org/officeDocument/2006/relationships/image" Target="media/image7.emf"/><Relationship Id="rId27" Type="http://schemas.openxmlformats.org/officeDocument/2006/relationships/package" Target="embeddings/Microsoft_Visio___7.vsdx"/><Relationship Id="rId30" Type="http://schemas.openxmlformats.org/officeDocument/2006/relationships/image" Target="media/image11.emf"/><Relationship Id="rId35" Type="http://schemas.openxmlformats.org/officeDocument/2006/relationships/package" Target="embeddings/Microsoft_Visio___11.vsdx"/><Relationship Id="rId43" Type="http://schemas.openxmlformats.org/officeDocument/2006/relationships/package" Target="embeddings/Microsoft_Visio___15.vsdx"/><Relationship Id="rId48" Type="http://schemas.openxmlformats.org/officeDocument/2006/relationships/image" Target="media/image20.png"/><Relationship Id="rId56" Type="http://schemas.openxmlformats.org/officeDocument/2006/relationships/image" Target="media/image28.png"/><Relationship Id="rId64" Type="http://schemas.openxmlformats.org/officeDocument/2006/relationships/image" Target="media/image34.png"/><Relationship Id="rId8" Type="http://schemas.openxmlformats.org/officeDocument/2006/relationships/header" Target="header1.xml"/><Relationship Id="rId51" Type="http://schemas.openxmlformats.org/officeDocument/2006/relationships/image" Target="media/image23.png"/><Relationship Id="rId3" Type="http://schemas.openxmlformats.org/officeDocument/2006/relationships/styles" Target="styles.xml"/><Relationship Id="rId12" Type="http://schemas.openxmlformats.org/officeDocument/2006/relationships/header" Target="header3.xml"/><Relationship Id="rId17" Type="http://schemas.openxmlformats.org/officeDocument/2006/relationships/package" Target="embeddings/Microsoft_Visio___2.vsdx"/><Relationship Id="rId25" Type="http://schemas.openxmlformats.org/officeDocument/2006/relationships/package" Target="embeddings/Microsoft_Visio___6.vsdx"/><Relationship Id="rId33" Type="http://schemas.openxmlformats.org/officeDocument/2006/relationships/package" Target="embeddings/Microsoft_Visio___10.vsdx"/><Relationship Id="rId38" Type="http://schemas.openxmlformats.org/officeDocument/2006/relationships/image" Target="media/image15.emf"/><Relationship Id="rId46" Type="http://schemas.openxmlformats.org/officeDocument/2006/relationships/image" Target="media/image19.emf"/><Relationship Id="rId59" Type="http://schemas.openxmlformats.org/officeDocument/2006/relationships/image" Target="media/image31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3517358-86A3-44F8-9698-CDAB8DA0A6A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672</TotalTime>
  <Pages>1</Pages>
  <Words>1810</Words>
  <Characters>10320</Characters>
  <Application>Microsoft Office Word</Application>
  <DocSecurity>0</DocSecurity>
  <Lines>86</Lines>
  <Paragraphs>24</Paragraphs>
  <ScaleCrop>false</ScaleCrop>
  <Company/>
  <LinksUpToDate>false</LinksUpToDate>
  <CharactersWithSpaces>12106</CharactersWithSpaces>
  <SharedDoc>false</SharedDoc>
  <HLinks>
    <vt:vector size="120" baseType="variant">
      <vt:variant>
        <vt:i4>1245247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77192507</vt:lpwstr>
      </vt:variant>
      <vt:variant>
        <vt:i4>1245247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77192506</vt:lpwstr>
      </vt:variant>
      <vt:variant>
        <vt:i4>1245247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77192505</vt:lpwstr>
      </vt:variant>
      <vt:variant>
        <vt:i4>1245247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77192504</vt:lpwstr>
      </vt:variant>
      <vt:variant>
        <vt:i4>1245247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77192503</vt:lpwstr>
      </vt:variant>
      <vt:variant>
        <vt:i4>1245247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77192502</vt:lpwstr>
      </vt:variant>
      <vt:variant>
        <vt:i4>1245247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77192501</vt:lpwstr>
      </vt:variant>
      <vt:variant>
        <vt:i4>124524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77192500</vt:lpwstr>
      </vt:variant>
      <vt:variant>
        <vt:i4>1703998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77192499</vt:lpwstr>
      </vt:variant>
      <vt:variant>
        <vt:i4>1703998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77192498</vt:lpwstr>
      </vt:variant>
      <vt:variant>
        <vt:i4>1703998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77192497</vt:lpwstr>
      </vt:variant>
      <vt:variant>
        <vt:i4>170399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77192496</vt:lpwstr>
      </vt:variant>
      <vt:variant>
        <vt:i4>170399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77192495</vt:lpwstr>
      </vt:variant>
      <vt:variant>
        <vt:i4>170399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77192494</vt:lpwstr>
      </vt:variant>
      <vt:variant>
        <vt:i4>170399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77192493</vt:lpwstr>
      </vt:variant>
      <vt:variant>
        <vt:i4>170399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77192492</vt:lpwstr>
      </vt:variant>
      <vt:variant>
        <vt:i4>170399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77192491</vt:lpwstr>
      </vt:variant>
      <vt:variant>
        <vt:i4>170399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77192490</vt:lpwstr>
      </vt:variant>
      <vt:variant>
        <vt:i4>176953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77192489</vt:lpwstr>
      </vt:variant>
      <vt:variant>
        <vt:i4>1769534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77192488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1809-OG产品市场定义书</dc:title>
  <dc:subject/>
  <dc:creator>Xuxiaojun</dc:creator>
  <cp:keywords/>
  <cp:lastModifiedBy>jie song</cp:lastModifiedBy>
  <cp:revision>169</cp:revision>
  <cp:lastPrinted>2010-11-23T06:34:00Z</cp:lastPrinted>
  <dcterms:created xsi:type="dcterms:W3CDTF">2017-06-15T09:35:00Z</dcterms:created>
  <dcterms:modified xsi:type="dcterms:W3CDTF">2018-02-02T11:09:00Z</dcterms:modified>
</cp:coreProperties>
</file>